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C31F31" w:rsidRDefault="00C96782" w:rsidP="002737E1">
      <w:pPr>
        <w:snapToGrid w:val="0"/>
        <w:jc w:val="center"/>
        <w:rPr>
          <w:rFonts w:ascii="微软雅黑" w:eastAsia="微软雅黑" w:hAnsi="微软雅黑"/>
          <w:sz w:val="20"/>
          <w:szCs w:val="20"/>
        </w:rPr>
      </w:pPr>
      <w:r>
        <w:rPr>
          <w:rFonts w:ascii="微软雅黑" w:eastAsia="微软雅黑" w:hAnsi="微软雅黑" w:hint="eastAsia"/>
          <w:sz w:val="20"/>
          <w:szCs w:val="20"/>
        </w:rPr>
        <w:t>企业</w:t>
      </w:r>
      <w:r w:rsidR="00DF2E68">
        <w:rPr>
          <w:rFonts w:ascii="微软雅黑" w:eastAsia="微软雅黑" w:hAnsi="微软雅黑" w:hint="eastAsia"/>
          <w:sz w:val="20"/>
          <w:szCs w:val="20"/>
        </w:rPr>
        <w:t>菜单列表</w:t>
      </w:r>
    </w:p>
    <w:p w:rsidR="00EB62D3" w:rsidRDefault="00CF7E11" w:rsidP="002737E1">
      <w:pPr>
        <w:snapToGrid w:val="0"/>
        <w:jc w:val="center"/>
      </w:pPr>
      <w:r>
        <w:object w:dxaOrig="10117" w:dyaOrig="49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9.85pt;height:206.1pt" o:ole="">
            <v:imagedata r:id="rId8" o:title=""/>
          </v:shape>
          <o:OLEObject Type="Embed" ProgID="Visio.Drawing.11" ShapeID="_x0000_i1025" DrawAspect="Content" ObjectID="_1548162109" r:id="rId9"/>
        </w:object>
      </w:r>
    </w:p>
    <w:p w:rsidR="00DA0162" w:rsidRDefault="00BB3B97">
      <w:pPr>
        <w:pStyle w:val="10"/>
        <w:tabs>
          <w:tab w:val="right" w:leader="dot" w:pos="11216"/>
        </w:tabs>
        <w:rPr>
          <w:rFonts w:eastAsiaTheme="minorEastAsia"/>
          <w:noProof/>
          <w:sz w:val="21"/>
        </w:rPr>
      </w:pPr>
      <w:r>
        <w:fldChar w:fldCharType="begin"/>
      </w:r>
      <w:r>
        <w:instrText xml:space="preserve"> TOC \o "1-2" \h \z \u </w:instrText>
      </w:r>
      <w:r>
        <w:fldChar w:fldCharType="separate"/>
      </w:r>
      <w:hyperlink w:anchor="_Toc474420264" w:history="1">
        <w:r w:rsidR="00DA0162" w:rsidRPr="005D4107">
          <w:rPr>
            <w:rStyle w:val="ab"/>
            <w:noProof/>
          </w:rPr>
          <w:t>1.</w:t>
        </w:r>
        <w:r w:rsidR="00DA0162" w:rsidRPr="005D4107">
          <w:rPr>
            <w:rStyle w:val="ab"/>
            <w:rFonts w:hint="eastAsia"/>
            <w:noProof/>
          </w:rPr>
          <w:t>账号管理</w:t>
        </w:r>
        <w:r w:rsidR="00DA0162">
          <w:rPr>
            <w:noProof/>
            <w:webHidden/>
          </w:rPr>
          <w:tab/>
        </w:r>
        <w:r w:rsidR="00DA0162">
          <w:rPr>
            <w:noProof/>
            <w:webHidden/>
          </w:rPr>
          <w:fldChar w:fldCharType="begin"/>
        </w:r>
        <w:r w:rsidR="00DA0162">
          <w:rPr>
            <w:noProof/>
            <w:webHidden/>
          </w:rPr>
          <w:instrText xml:space="preserve"> PAGEREF _Toc474420264 \h </w:instrText>
        </w:r>
        <w:r w:rsidR="00DA0162">
          <w:rPr>
            <w:noProof/>
            <w:webHidden/>
          </w:rPr>
        </w:r>
        <w:r w:rsidR="00DA0162">
          <w:rPr>
            <w:noProof/>
            <w:webHidden/>
          </w:rPr>
          <w:fldChar w:fldCharType="separate"/>
        </w:r>
        <w:r w:rsidR="00DA0162">
          <w:rPr>
            <w:noProof/>
            <w:webHidden/>
          </w:rPr>
          <w:t>2</w:t>
        </w:r>
        <w:r w:rsidR="00DA0162">
          <w:rPr>
            <w:noProof/>
            <w:webHidden/>
          </w:rPr>
          <w:fldChar w:fldCharType="end"/>
        </w:r>
      </w:hyperlink>
    </w:p>
    <w:p w:rsidR="00DA0162" w:rsidRDefault="00DA0162">
      <w:pPr>
        <w:pStyle w:val="20"/>
        <w:tabs>
          <w:tab w:val="right" w:leader="dot" w:pos="11216"/>
        </w:tabs>
        <w:rPr>
          <w:rFonts w:eastAsiaTheme="minorEastAsia"/>
          <w:noProof/>
          <w:sz w:val="21"/>
        </w:rPr>
      </w:pPr>
      <w:hyperlink w:anchor="_Toc474420265" w:history="1">
        <w:r w:rsidRPr="005D4107">
          <w:rPr>
            <w:rStyle w:val="ab"/>
            <w:noProof/>
          </w:rPr>
          <w:t>1.1</w:t>
        </w:r>
        <w:r w:rsidRPr="005D4107">
          <w:rPr>
            <w:rStyle w:val="ab"/>
            <w:rFonts w:hint="eastAsia"/>
            <w:noProof/>
          </w:rPr>
          <w:t>账号信息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442026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DA0162" w:rsidRDefault="00DA0162">
      <w:pPr>
        <w:pStyle w:val="20"/>
        <w:tabs>
          <w:tab w:val="right" w:leader="dot" w:pos="11216"/>
        </w:tabs>
        <w:rPr>
          <w:rFonts w:eastAsiaTheme="minorEastAsia"/>
          <w:noProof/>
          <w:sz w:val="21"/>
        </w:rPr>
      </w:pPr>
      <w:hyperlink w:anchor="_Toc474420266" w:history="1">
        <w:r w:rsidRPr="005D4107">
          <w:rPr>
            <w:rStyle w:val="ab"/>
            <w:noProof/>
          </w:rPr>
          <w:t>1.2</w:t>
        </w:r>
        <w:r w:rsidRPr="005D4107">
          <w:rPr>
            <w:rStyle w:val="ab"/>
            <w:rFonts w:hint="eastAsia"/>
            <w:noProof/>
          </w:rPr>
          <w:t>权限管理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442026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DA0162" w:rsidRDefault="00DA0162">
      <w:pPr>
        <w:pStyle w:val="10"/>
        <w:tabs>
          <w:tab w:val="right" w:leader="dot" w:pos="11216"/>
        </w:tabs>
        <w:rPr>
          <w:rFonts w:eastAsiaTheme="minorEastAsia"/>
          <w:noProof/>
          <w:sz w:val="21"/>
        </w:rPr>
      </w:pPr>
      <w:hyperlink w:anchor="_Toc474420267" w:history="1">
        <w:r w:rsidRPr="005D4107">
          <w:rPr>
            <w:rStyle w:val="ab"/>
            <w:noProof/>
          </w:rPr>
          <w:t>2.</w:t>
        </w:r>
        <w:r w:rsidRPr="005D4107">
          <w:rPr>
            <w:rStyle w:val="ab"/>
            <w:rFonts w:hint="eastAsia"/>
            <w:noProof/>
          </w:rPr>
          <w:t>业务管理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442026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DA0162" w:rsidRDefault="00DA0162">
      <w:pPr>
        <w:pStyle w:val="20"/>
        <w:tabs>
          <w:tab w:val="right" w:leader="dot" w:pos="11216"/>
        </w:tabs>
        <w:rPr>
          <w:rFonts w:eastAsiaTheme="minorEastAsia"/>
          <w:noProof/>
          <w:sz w:val="21"/>
        </w:rPr>
      </w:pPr>
      <w:hyperlink w:anchor="_Toc474420268" w:history="1">
        <w:r w:rsidRPr="005D4107">
          <w:rPr>
            <w:rStyle w:val="ab"/>
            <w:noProof/>
          </w:rPr>
          <w:t>2.1</w:t>
        </w:r>
        <w:r w:rsidRPr="005D4107">
          <w:rPr>
            <w:rStyle w:val="ab"/>
            <w:rFonts w:hint="eastAsia"/>
            <w:noProof/>
          </w:rPr>
          <w:t>空运进口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442026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DA0162" w:rsidRDefault="00DA0162">
      <w:pPr>
        <w:pStyle w:val="20"/>
        <w:tabs>
          <w:tab w:val="right" w:leader="dot" w:pos="11216"/>
        </w:tabs>
        <w:rPr>
          <w:rFonts w:eastAsiaTheme="minorEastAsia"/>
          <w:noProof/>
          <w:sz w:val="21"/>
        </w:rPr>
      </w:pPr>
      <w:hyperlink w:anchor="_Toc474420269" w:history="1">
        <w:r w:rsidRPr="005D4107">
          <w:rPr>
            <w:rStyle w:val="ab"/>
            <w:noProof/>
          </w:rPr>
          <w:t>2.2</w:t>
        </w:r>
        <w:r w:rsidRPr="005D4107">
          <w:rPr>
            <w:rStyle w:val="ab"/>
            <w:rFonts w:hint="eastAsia"/>
            <w:noProof/>
          </w:rPr>
          <w:t>空运出口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442026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DA0162" w:rsidRDefault="00DA0162">
      <w:pPr>
        <w:pStyle w:val="20"/>
        <w:tabs>
          <w:tab w:val="right" w:leader="dot" w:pos="11216"/>
        </w:tabs>
        <w:rPr>
          <w:rFonts w:eastAsiaTheme="minorEastAsia"/>
          <w:noProof/>
          <w:sz w:val="21"/>
        </w:rPr>
      </w:pPr>
      <w:hyperlink w:anchor="_Toc474420270" w:history="1">
        <w:r w:rsidRPr="005D4107">
          <w:rPr>
            <w:rStyle w:val="ab"/>
            <w:noProof/>
          </w:rPr>
          <w:t>2.3</w:t>
        </w:r>
        <w:r w:rsidRPr="005D4107">
          <w:rPr>
            <w:rStyle w:val="ab"/>
            <w:rFonts w:hint="eastAsia"/>
            <w:noProof/>
          </w:rPr>
          <w:t>海运进口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442027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DA0162" w:rsidRDefault="00DA0162">
      <w:pPr>
        <w:pStyle w:val="20"/>
        <w:tabs>
          <w:tab w:val="right" w:leader="dot" w:pos="11216"/>
        </w:tabs>
        <w:rPr>
          <w:rFonts w:eastAsiaTheme="minorEastAsia"/>
          <w:noProof/>
          <w:sz w:val="21"/>
        </w:rPr>
      </w:pPr>
      <w:hyperlink w:anchor="_Toc474420271" w:history="1">
        <w:r w:rsidRPr="005D4107">
          <w:rPr>
            <w:rStyle w:val="ab"/>
            <w:noProof/>
          </w:rPr>
          <w:t>2.4</w:t>
        </w:r>
        <w:r w:rsidRPr="005D4107">
          <w:rPr>
            <w:rStyle w:val="ab"/>
            <w:rFonts w:hint="eastAsia"/>
            <w:noProof/>
          </w:rPr>
          <w:t>海运出口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442027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DA0162" w:rsidRDefault="00DA0162">
      <w:pPr>
        <w:pStyle w:val="20"/>
        <w:tabs>
          <w:tab w:val="right" w:leader="dot" w:pos="11216"/>
        </w:tabs>
        <w:rPr>
          <w:rFonts w:eastAsiaTheme="minorEastAsia"/>
          <w:noProof/>
          <w:sz w:val="21"/>
        </w:rPr>
      </w:pPr>
      <w:hyperlink w:anchor="_Toc474420272" w:history="1">
        <w:r w:rsidRPr="005D4107">
          <w:rPr>
            <w:rStyle w:val="ab"/>
            <w:noProof/>
          </w:rPr>
          <w:t>2.5</w:t>
        </w:r>
        <w:r w:rsidRPr="005D4107">
          <w:rPr>
            <w:rStyle w:val="ab"/>
            <w:rFonts w:hint="eastAsia"/>
            <w:noProof/>
          </w:rPr>
          <w:t>陆运进口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442027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DA0162" w:rsidRDefault="00DA0162">
      <w:pPr>
        <w:pStyle w:val="20"/>
        <w:tabs>
          <w:tab w:val="right" w:leader="dot" w:pos="11216"/>
        </w:tabs>
        <w:rPr>
          <w:rFonts w:eastAsiaTheme="minorEastAsia"/>
          <w:noProof/>
          <w:sz w:val="21"/>
        </w:rPr>
      </w:pPr>
      <w:hyperlink w:anchor="_Toc474420273" w:history="1">
        <w:r w:rsidRPr="005D4107">
          <w:rPr>
            <w:rStyle w:val="ab"/>
            <w:noProof/>
          </w:rPr>
          <w:t>2.6</w:t>
        </w:r>
        <w:r w:rsidRPr="005D4107">
          <w:rPr>
            <w:rStyle w:val="ab"/>
            <w:rFonts w:hint="eastAsia"/>
            <w:noProof/>
          </w:rPr>
          <w:t>陆运出口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442027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DA0162" w:rsidRDefault="00DA0162">
      <w:pPr>
        <w:pStyle w:val="20"/>
        <w:tabs>
          <w:tab w:val="right" w:leader="dot" w:pos="11216"/>
        </w:tabs>
        <w:rPr>
          <w:rFonts w:eastAsiaTheme="minorEastAsia"/>
          <w:noProof/>
          <w:sz w:val="21"/>
        </w:rPr>
      </w:pPr>
      <w:hyperlink w:anchor="_Toc474420274" w:history="1">
        <w:r w:rsidRPr="005D4107">
          <w:rPr>
            <w:rStyle w:val="ab"/>
            <w:noProof/>
          </w:rPr>
          <w:t>2.7</w:t>
        </w:r>
        <w:r w:rsidRPr="005D4107">
          <w:rPr>
            <w:rStyle w:val="ab"/>
            <w:rFonts w:hint="eastAsia"/>
            <w:noProof/>
          </w:rPr>
          <w:t>国内结转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442027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DA0162" w:rsidRDefault="00DA0162">
      <w:pPr>
        <w:pStyle w:val="20"/>
        <w:tabs>
          <w:tab w:val="right" w:leader="dot" w:pos="11216"/>
        </w:tabs>
        <w:rPr>
          <w:rFonts w:eastAsiaTheme="minorEastAsia"/>
          <w:noProof/>
          <w:sz w:val="21"/>
        </w:rPr>
      </w:pPr>
      <w:hyperlink w:anchor="_Toc474420275" w:history="1">
        <w:r w:rsidRPr="005D4107">
          <w:rPr>
            <w:rStyle w:val="ab"/>
            <w:noProof/>
          </w:rPr>
          <w:t>2.8</w:t>
        </w:r>
        <w:r w:rsidRPr="005D4107">
          <w:rPr>
            <w:rStyle w:val="ab"/>
            <w:rFonts w:hint="eastAsia"/>
            <w:noProof/>
          </w:rPr>
          <w:t>特殊区域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442027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DA0162" w:rsidRDefault="00DA0162">
      <w:pPr>
        <w:pStyle w:val="20"/>
        <w:tabs>
          <w:tab w:val="right" w:leader="dot" w:pos="11216"/>
        </w:tabs>
        <w:rPr>
          <w:rFonts w:eastAsiaTheme="minorEastAsia"/>
          <w:noProof/>
          <w:sz w:val="21"/>
        </w:rPr>
      </w:pPr>
      <w:hyperlink w:anchor="_Toc474420276" w:history="1">
        <w:r w:rsidRPr="005D4107">
          <w:rPr>
            <w:rStyle w:val="ab"/>
            <w:noProof/>
          </w:rPr>
          <w:t>2.7</w:t>
        </w:r>
        <w:r w:rsidRPr="005D4107">
          <w:rPr>
            <w:rStyle w:val="ab"/>
            <w:rFonts w:hint="eastAsia"/>
            <w:noProof/>
          </w:rPr>
          <w:t>委托任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442027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DA0162" w:rsidRDefault="00DA0162">
      <w:pPr>
        <w:pStyle w:val="10"/>
        <w:tabs>
          <w:tab w:val="right" w:leader="dot" w:pos="11216"/>
        </w:tabs>
        <w:rPr>
          <w:rFonts w:eastAsiaTheme="minorEastAsia"/>
          <w:noProof/>
          <w:sz w:val="21"/>
        </w:rPr>
      </w:pPr>
      <w:hyperlink w:anchor="_Toc474420277" w:history="1">
        <w:r w:rsidRPr="005D4107">
          <w:rPr>
            <w:rStyle w:val="ab"/>
            <w:noProof/>
          </w:rPr>
          <w:t>3.</w:t>
        </w:r>
        <w:r w:rsidRPr="005D4107">
          <w:rPr>
            <w:rStyle w:val="ab"/>
            <w:rFonts w:hint="eastAsia"/>
            <w:noProof/>
          </w:rPr>
          <w:t>通关管理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442027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DA0162" w:rsidRDefault="00DA0162">
      <w:pPr>
        <w:pStyle w:val="20"/>
        <w:tabs>
          <w:tab w:val="right" w:leader="dot" w:pos="11216"/>
        </w:tabs>
        <w:rPr>
          <w:rFonts w:eastAsiaTheme="minorEastAsia"/>
          <w:noProof/>
          <w:sz w:val="21"/>
        </w:rPr>
      </w:pPr>
      <w:hyperlink w:anchor="_Toc474420278" w:history="1">
        <w:r w:rsidRPr="005D4107">
          <w:rPr>
            <w:rStyle w:val="ab"/>
            <w:noProof/>
          </w:rPr>
          <w:t>3.1</w:t>
        </w:r>
        <w:r w:rsidRPr="005D4107">
          <w:rPr>
            <w:rStyle w:val="ab"/>
            <w:rFonts w:hint="eastAsia"/>
            <w:noProof/>
          </w:rPr>
          <w:t>通关信息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442027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DA0162" w:rsidRDefault="00DA0162">
      <w:pPr>
        <w:pStyle w:val="10"/>
        <w:tabs>
          <w:tab w:val="right" w:leader="dot" w:pos="11216"/>
        </w:tabs>
        <w:rPr>
          <w:rFonts w:eastAsiaTheme="minorEastAsia"/>
          <w:noProof/>
          <w:sz w:val="21"/>
        </w:rPr>
      </w:pPr>
      <w:hyperlink w:anchor="_Toc474420279" w:history="1">
        <w:r w:rsidRPr="005D4107">
          <w:rPr>
            <w:rStyle w:val="ab"/>
            <w:noProof/>
          </w:rPr>
          <w:t>4.</w:t>
        </w:r>
        <w:r w:rsidRPr="005D4107">
          <w:rPr>
            <w:rStyle w:val="ab"/>
            <w:rFonts w:hint="eastAsia"/>
            <w:noProof/>
          </w:rPr>
          <w:t>账册管理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442027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DA0162" w:rsidRDefault="00DA0162">
      <w:pPr>
        <w:pStyle w:val="20"/>
        <w:tabs>
          <w:tab w:val="right" w:leader="dot" w:pos="11216"/>
        </w:tabs>
        <w:rPr>
          <w:rFonts w:eastAsiaTheme="minorEastAsia"/>
          <w:noProof/>
          <w:sz w:val="21"/>
        </w:rPr>
      </w:pPr>
      <w:hyperlink w:anchor="_Toc474420280" w:history="1">
        <w:r w:rsidRPr="005D4107">
          <w:rPr>
            <w:rStyle w:val="ab"/>
            <w:noProof/>
          </w:rPr>
          <w:t>4.1</w:t>
        </w:r>
        <w:r w:rsidRPr="005D4107">
          <w:rPr>
            <w:rStyle w:val="ab"/>
            <w:rFonts w:hint="eastAsia"/>
            <w:noProof/>
          </w:rPr>
          <w:t>账册信息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442028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DA0162" w:rsidRDefault="00DA0162">
      <w:pPr>
        <w:pStyle w:val="20"/>
        <w:tabs>
          <w:tab w:val="right" w:leader="dot" w:pos="11216"/>
        </w:tabs>
        <w:rPr>
          <w:rFonts w:eastAsiaTheme="minorEastAsia"/>
          <w:noProof/>
          <w:sz w:val="21"/>
        </w:rPr>
      </w:pPr>
      <w:hyperlink w:anchor="_Toc474420281" w:history="1">
        <w:r w:rsidRPr="005D4107">
          <w:rPr>
            <w:rStyle w:val="ab"/>
            <w:noProof/>
          </w:rPr>
          <w:t>4.2</w:t>
        </w:r>
        <w:r w:rsidRPr="005D4107">
          <w:rPr>
            <w:rStyle w:val="ab"/>
            <w:rFonts w:hint="eastAsia"/>
            <w:noProof/>
          </w:rPr>
          <w:t>申报数量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442028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DA0162" w:rsidRDefault="00DA0162">
      <w:pPr>
        <w:pStyle w:val="10"/>
        <w:tabs>
          <w:tab w:val="right" w:leader="dot" w:pos="11216"/>
        </w:tabs>
        <w:rPr>
          <w:rFonts w:eastAsiaTheme="minorEastAsia"/>
          <w:noProof/>
          <w:sz w:val="21"/>
        </w:rPr>
      </w:pPr>
      <w:hyperlink w:anchor="_Toc474420282" w:history="1">
        <w:r w:rsidRPr="005D4107">
          <w:rPr>
            <w:rStyle w:val="ab"/>
            <w:noProof/>
          </w:rPr>
          <w:t>5.</w:t>
        </w:r>
        <w:r w:rsidRPr="005D4107">
          <w:rPr>
            <w:rStyle w:val="ab"/>
            <w:rFonts w:hint="eastAsia"/>
            <w:noProof/>
          </w:rPr>
          <w:t>常用工具收藏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442028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DA0162" w:rsidRDefault="00DA0162">
      <w:pPr>
        <w:pStyle w:val="20"/>
        <w:tabs>
          <w:tab w:val="right" w:leader="dot" w:pos="11216"/>
        </w:tabs>
        <w:rPr>
          <w:rFonts w:eastAsiaTheme="minorEastAsia"/>
          <w:noProof/>
          <w:sz w:val="21"/>
        </w:rPr>
      </w:pPr>
      <w:hyperlink w:anchor="_Toc474420283" w:history="1">
        <w:r w:rsidRPr="005D4107">
          <w:rPr>
            <w:rStyle w:val="ab"/>
            <w:noProof/>
          </w:rPr>
          <w:t>5.1</w:t>
        </w:r>
        <w:r w:rsidRPr="005D4107">
          <w:rPr>
            <w:rStyle w:val="ab"/>
            <w:rFonts w:hint="eastAsia"/>
            <w:noProof/>
          </w:rPr>
          <w:t>收藏信息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442028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DA0162" w:rsidRDefault="00DA0162">
      <w:pPr>
        <w:pStyle w:val="10"/>
        <w:tabs>
          <w:tab w:val="right" w:leader="dot" w:pos="11216"/>
        </w:tabs>
        <w:rPr>
          <w:rFonts w:eastAsiaTheme="minorEastAsia"/>
          <w:noProof/>
          <w:sz w:val="21"/>
        </w:rPr>
      </w:pPr>
      <w:hyperlink w:anchor="_Toc474420284" w:history="1">
        <w:r w:rsidRPr="005D4107">
          <w:rPr>
            <w:rStyle w:val="ab"/>
            <w:rFonts w:hint="eastAsia"/>
            <w:noProof/>
          </w:rPr>
          <w:t>报关行</w:t>
        </w:r>
        <w:r w:rsidRPr="005D4107">
          <w:rPr>
            <w:rStyle w:val="ab"/>
            <w:noProof/>
          </w:rPr>
          <w:t>-&gt;</w:t>
        </w:r>
        <w:r w:rsidRPr="005D4107">
          <w:rPr>
            <w:rStyle w:val="ab"/>
            <w:rFonts w:hint="eastAsia"/>
            <w:noProof/>
          </w:rPr>
          <w:t>客户服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442028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DA0162" w:rsidRDefault="00DA0162">
      <w:pPr>
        <w:pStyle w:val="20"/>
        <w:tabs>
          <w:tab w:val="right" w:leader="dot" w:pos="11216"/>
        </w:tabs>
        <w:rPr>
          <w:rFonts w:eastAsiaTheme="minorEastAsia"/>
          <w:noProof/>
          <w:sz w:val="21"/>
        </w:rPr>
      </w:pPr>
      <w:hyperlink w:anchor="_Toc474420285" w:history="1">
        <w:r w:rsidRPr="005D4107">
          <w:rPr>
            <w:rStyle w:val="ab"/>
            <w:rFonts w:hint="eastAsia"/>
            <w:noProof/>
          </w:rPr>
          <w:t>委托任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442028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DA0162" w:rsidRDefault="00DA0162">
      <w:pPr>
        <w:pStyle w:val="20"/>
        <w:tabs>
          <w:tab w:val="right" w:leader="dot" w:pos="11216"/>
        </w:tabs>
        <w:rPr>
          <w:rFonts w:eastAsiaTheme="minorEastAsia"/>
          <w:noProof/>
          <w:sz w:val="21"/>
        </w:rPr>
      </w:pPr>
      <w:hyperlink w:anchor="_Toc474420286" w:history="1">
        <w:r w:rsidRPr="005D4107">
          <w:rPr>
            <w:rStyle w:val="ab"/>
            <w:rFonts w:hint="eastAsia"/>
            <w:noProof/>
          </w:rPr>
          <w:t>账册审核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442028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C8678C" w:rsidRDefault="00BB3B97" w:rsidP="00C8678C">
      <w:pPr>
        <w:snapToGrid w:val="0"/>
        <w:jc w:val="left"/>
      </w:pPr>
      <w:r>
        <w:fldChar w:fldCharType="end"/>
      </w:r>
    </w:p>
    <w:p w:rsidR="00C8678C" w:rsidRDefault="00C8678C" w:rsidP="00C8678C">
      <w:pPr>
        <w:snapToGrid w:val="0"/>
        <w:jc w:val="left"/>
      </w:pPr>
    </w:p>
    <w:p w:rsidR="00C8678C" w:rsidRDefault="00C8678C" w:rsidP="00C8678C">
      <w:pPr>
        <w:snapToGrid w:val="0"/>
        <w:jc w:val="left"/>
      </w:pPr>
    </w:p>
    <w:p w:rsidR="00796D40" w:rsidRPr="00E5396C" w:rsidRDefault="00E5396C" w:rsidP="00C11C99">
      <w:pPr>
        <w:pStyle w:val="1"/>
      </w:pPr>
      <w:bookmarkStart w:id="0" w:name="_Toc474420264"/>
      <w:r w:rsidRPr="00E5396C">
        <w:rPr>
          <w:rFonts w:hint="eastAsia"/>
        </w:rPr>
        <w:t>1.</w:t>
      </w:r>
      <w:r w:rsidR="00796D40" w:rsidRPr="00E5396C">
        <w:rPr>
          <w:rFonts w:hint="eastAsia"/>
        </w:rPr>
        <w:t>账号</w:t>
      </w:r>
      <w:r w:rsidR="00796D40" w:rsidRPr="00E5396C">
        <w:t>管理</w:t>
      </w:r>
      <w:bookmarkEnd w:id="0"/>
    </w:p>
    <w:p w:rsidR="00796D40" w:rsidRDefault="00796D40" w:rsidP="001B7DD7">
      <w:pPr>
        <w:pStyle w:val="2"/>
        <w:ind w:left="210" w:right="210"/>
      </w:pPr>
      <w:bookmarkStart w:id="1" w:name="_Toc474420265"/>
      <w:r>
        <w:rPr>
          <w:rFonts w:hint="eastAsia"/>
        </w:rPr>
        <w:t>1.1</w:t>
      </w:r>
      <w:r>
        <w:rPr>
          <w:rFonts w:hint="eastAsia"/>
        </w:rPr>
        <w:t>账号</w:t>
      </w:r>
      <w:r>
        <w:t>信息</w:t>
      </w:r>
      <w:bookmarkEnd w:id="1"/>
    </w:p>
    <w:p w:rsidR="000641CF" w:rsidRDefault="000641CF" w:rsidP="00796D40">
      <w:pPr>
        <w:pStyle w:val="a3"/>
        <w:snapToGrid w:val="0"/>
        <w:ind w:left="360" w:firstLineChars="0" w:firstLine="0"/>
        <w:rPr>
          <w:rFonts w:ascii="微软雅黑" w:eastAsia="微软雅黑" w:hAnsi="微软雅黑"/>
          <w:sz w:val="20"/>
          <w:szCs w:val="20"/>
        </w:rPr>
      </w:pPr>
    </w:p>
    <w:p w:rsidR="00796D40" w:rsidRDefault="00796D40" w:rsidP="001B7DD7">
      <w:pPr>
        <w:pStyle w:val="2"/>
        <w:ind w:left="210" w:right="210"/>
      </w:pPr>
      <w:bookmarkStart w:id="2" w:name="_Toc474420266"/>
      <w:r>
        <w:rPr>
          <w:rFonts w:hint="eastAsia"/>
        </w:rPr>
        <w:t>1.2</w:t>
      </w:r>
      <w:r>
        <w:rPr>
          <w:rFonts w:hint="eastAsia"/>
        </w:rPr>
        <w:t>权限</w:t>
      </w:r>
      <w:r>
        <w:t>管理</w:t>
      </w:r>
      <w:bookmarkEnd w:id="2"/>
    </w:p>
    <w:p w:rsidR="000641CF" w:rsidRDefault="000641CF" w:rsidP="00796D40">
      <w:pPr>
        <w:pStyle w:val="a3"/>
        <w:snapToGrid w:val="0"/>
        <w:ind w:left="360" w:firstLineChars="0" w:firstLine="0"/>
        <w:rPr>
          <w:rFonts w:ascii="微软雅黑" w:eastAsia="微软雅黑" w:hAnsi="微软雅黑"/>
          <w:sz w:val="20"/>
          <w:szCs w:val="20"/>
        </w:rPr>
      </w:pPr>
    </w:p>
    <w:p w:rsidR="003A2285" w:rsidRPr="00E5396C" w:rsidRDefault="002D2888" w:rsidP="00C11C99">
      <w:pPr>
        <w:pStyle w:val="1"/>
      </w:pPr>
      <w:bookmarkStart w:id="3" w:name="_Toc474420267"/>
      <w:r>
        <w:t>2</w:t>
      </w:r>
      <w:r w:rsidR="003A2285" w:rsidRPr="00E5396C">
        <w:rPr>
          <w:rFonts w:hint="eastAsia"/>
        </w:rPr>
        <w:t>.</w:t>
      </w:r>
      <w:r w:rsidR="00757A2C">
        <w:rPr>
          <w:rFonts w:hint="eastAsia"/>
        </w:rPr>
        <w:t>业务</w:t>
      </w:r>
      <w:r w:rsidR="00450F5D">
        <w:rPr>
          <w:rFonts w:hint="eastAsia"/>
        </w:rPr>
        <w:t>管理</w:t>
      </w:r>
      <w:bookmarkEnd w:id="3"/>
    </w:p>
    <w:p w:rsidR="00201CBB" w:rsidRDefault="000B2D59" w:rsidP="001B7DD7">
      <w:pPr>
        <w:pStyle w:val="2"/>
        <w:ind w:left="210" w:right="210"/>
      </w:pPr>
      <w:bookmarkStart w:id="4" w:name="_Toc474420268"/>
      <w:r>
        <w:t>2</w:t>
      </w:r>
      <w:r w:rsidR="003A2285">
        <w:rPr>
          <w:rFonts w:hint="eastAsia"/>
        </w:rPr>
        <w:t>.1</w:t>
      </w:r>
      <w:r w:rsidR="00757A2C">
        <w:rPr>
          <w:rFonts w:hint="eastAsia"/>
        </w:rPr>
        <w:t>空运</w:t>
      </w:r>
      <w:r w:rsidR="00757A2C">
        <w:t>进口</w:t>
      </w:r>
      <w:bookmarkEnd w:id="4"/>
    </w:p>
    <w:tbl>
      <w:tblPr>
        <w:tblStyle w:val="a4"/>
        <w:tblW w:w="11477" w:type="dxa"/>
        <w:tblLayout w:type="fixed"/>
        <w:tblLook w:val="04A0" w:firstRow="1" w:lastRow="0" w:firstColumn="1" w:lastColumn="0" w:noHBand="0" w:noVBand="1"/>
      </w:tblPr>
      <w:tblGrid>
        <w:gridCol w:w="1336"/>
        <w:gridCol w:w="4329"/>
        <w:gridCol w:w="1418"/>
        <w:gridCol w:w="4394"/>
      </w:tblGrid>
      <w:tr w:rsidR="00012547" w:rsidRPr="00EC0880" w:rsidTr="008D0B38">
        <w:tc>
          <w:tcPr>
            <w:tcW w:w="1336" w:type="dxa"/>
            <w:shd w:val="clear" w:color="auto" w:fill="D9D9D9" w:themeFill="background1" w:themeFillShade="D9"/>
          </w:tcPr>
          <w:p w:rsidR="00012547" w:rsidRPr="00EC0880" w:rsidRDefault="0001254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Program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Name</w:t>
            </w:r>
          </w:p>
        </w:tc>
        <w:tc>
          <w:tcPr>
            <w:tcW w:w="4329" w:type="dxa"/>
            <w:shd w:val="clear" w:color="auto" w:fill="D9D9D9" w:themeFill="background1" w:themeFillShade="D9"/>
          </w:tcPr>
          <w:p w:rsidR="00012547" w:rsidRPr="00EC0880" w:rsidRDefault="009A563F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空运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进口</w:t>
            </w:r>
          </w:p>
        </w:tc>
        <w:tc>
          <w:tcPr>
            <w:tcW w:w="1418" w:type="dxa"/>
            <w:shd w:val="clear" w:color="auto" w:fill="D9D9D9" w:themeFill="background1" w:themeFillShade="D9"/>
          </w:tcPr>
          <w:p w:rsidR="00012547" w:rsidRPr="00EC0880" w:rsidRDefault="0001254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Program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Id</w:t>
            </w:r>
          </w:p>
        </w:tc>
        <w:tc>
          <w:tcPr>
            <w:tcW w:w="4394" w:type="dxa"/>
            <w:shd w:val="clear" w:color="auto" w:fill="D9D9D9" w:themeFill="background1" w:themeFillShade="D9"/>
          </w:tcPr>
          <w:p w:rsidR="00012547" w:rsidRPr="00EC0880" w:rsidRDefault="009A563F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Enterprise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Order/</w:t>
            </w:r>
            <w:r w:rsidR="00E2174B">
              <w:rPr>
                <w:rFonts w:ascii="微软雅黑" w:eastAsia="微软雅黑" w:hAnsi="微软雅黑"/>
                <w:sz w:val="16"/>
                <w:szCs w:val="16"/>
              </w:rPr>
              <w:t>ListOrder_Index</w:t>
            </w:r>
            <w:r w:rsidR="00E45B50">
              <w:rPr>
                <w:rFonts w:ascii="微软雅黑" w:eastAsia="微软雅黑" w:hAnsi="微软雅黑"/>
                <w:sz w:val="16"/>
                <w:szCs w:val="16"/>
              </w:rPr>
              <w:t>?</w:t>
            </w:r>
            <w:r w:rsidR="00E45B50" w:rsidRPr="00E45B50">
              <w:rPr>
                <w:rFonts w:ascii="微软雅黑" w:eastAsia="微软雅黑" w:hAnsi="微软雅黑"/>
                <w:sz w:val="16"/>
                <w:szCs w:val="16"/>
              </w:rPr>
              <w:t>busitypeid</w:t>
            </w:r>
            <w:r w:rsidR="00E45B50">
              <w:rPr>
                <w:rFonts w:ascii="微软雅黑" w:eastAsia="微软雅黑" w:hAnsi="微软雅黑"/>
                <w:sz w:val="16"/>
                <w:szCs w:val="16"/>
              </w:rPr>
              <w:t>=11</w:t>
            </w:r>
          </w:p>
        </w:tc>
      </w:tr>
      <w:tr w:rsidR="00012547" w:rsidRPr="00EC0880" w:rsidTr="008D0B38">
        <w:tc>
          <w:tcPr>
            <w:tcW w:w="1336" w:type="dxa"/>
            <w:shd w:val="clear" w:color="auto" w:fill="D9D9D9" w:themeFill="background1" w:themeFillShade="D9"/>
          </w:tcPr>
          <w:p w:rsidR="00012547" w:rsidRPr="00EC0880" w:rsidRDefault="0001254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Related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 xml:space="preserve"> table</w:t>
            </w:r>
          </w:p>
        </w:tc>
        <w:tc>
          <w:tcPr>
            <w:tcW w:w="10141" w:type="dxa"/>
            <w:gridSpan w:val="3"/>
            <w:shd w:val="clear" w:color="auto" w:fill="D9D9D9" w:themeFill="background1" w:themeFillShade="D9"/>
          </w:tcPr>
          <w:p w:rsidR="00012547" w:rsidRPr="00EC088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L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ist_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order</w:t>
            </w:r>
          </w:p>
        </w:tc>
      </w:tr>
      <w:tr w:rsidR="00012547" w:rsidRPr="00EC0880" w:rsidTr="008D0B38">
        <w:tc>
          <w:tcPr>
            <w:tcW w:w="1336" w:type="dxa"/>
          </w:tcPr>
          <w:p w:rsidR="00012547" w:rsidRPr="00EC0880" w:rsidRDefault="0001254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F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unction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 xml:space="preserve"> Description</w:t>
            </w:r>
          </w:p>
        </w:tc>
        <w:tc>
          <w:tcPr>
            <w:tcW w:w="10141" w:type="dxa"/>
            <w:gridSpan w:val="3"/>
          </w:tcPr>
          <w:p w:rsidR="00012547" w:rsidRDefault="0001254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1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查询</w:t>
            </w:r>
          </w:p>
          <w:p w:rsidR="00012547" w:rsidRPr="00B2617A" w:rsidRDefault="00012547" w:rsidP="004B41CA">
            <w:pPr>
              <w:snapToGrid w:val="0"/>
              <w:ind w:firstLineChars="150" w:firstLine="24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1.1，</w:t>
            </w:r>
            <w:r w:rsidR="00E23DD8">
              <w:rPr>
                <w:rFonts w:ascii="微软雅黑" w:eastAsia="微软雅黑" w:hAnsi="微软雅黑" w:hint="eastAsia"/>
                <w:sz w:val="16"/>
                <w:szCs w:val="16"/>
              </w:rPr>
              <w:t>报关（报检）</w:t>
            </w:r>
            <w:r w:rsidR="00E23DD8">
              <w:rPr>
                <w:rFonts w:ascii="微软雅黑" w:eastAsia="微软雅黑" w:hAnsi="微软雅黑"/>
                <w:sz w:val="16"/>
                <w:szCs w:val="16"/>
              </w:rPr>
              <w:t>状态</w:t>
            </w:r>
            <w:r w:rsidR="008D0B38">
              <w:rPr>
                <w:rFonts w:ascii="微软雅黑" w:eastAsia="微软雅黑" w:hAnsi="微软雅黑" w:hint="eastAsia"/>
                <w:sz w:val="16"/>
                <w:szCs w:val="16"/>
              </w:rPr>
              <w:t>：</w:t>
            </w:r>
            <w:r w:rsidR="00775FC3">
              <w:rPr>
                <w:rFonts w:ascii="微软雅黑" w:eastAsia="微软雅黑" w:hAnsi="微软雅黑" w:hint="eastAsia"/>
                <w:sz w:val="16"/>
                <w:szCs w:val="16"/>
              </w:rPr>
              <w:t>已委托</w:t>
            </w:r>
            <w:r w:rsidR="00775FC3">
              <w:rPr>
                <w:rFonts w:ascii="微软雅黑" w:eastAsia="微软雅黑" w:hAnsi="微软雅黑"/>
                <w:sz w:val="16"/>
                <w:szCs w:val="16"/>
              </w:rPr>
              <w:t>、</w:t>
            </w:r>
            <w:r w:rsidR="00775FC3">
              <w:rPr>
                <w:rFonts w:ascii="微软雅黑" w:eastAsia="微软雅黑" w:hAnsi="微软雅黑" w:hint="eastAsia"/>
                <w:sz w:val="16"/>
                <w:szCs w:val="16"/>
              </w:rPr>
              <w:t>申报</w:t>
            </w:r>
            <w:r w:rsidR="00775FC3">
              <w:rPr>
                <w:rFonts w:ascii="微软雅黑" w:eastAsia="微软雅黑" w:hAnsi="微软雅黑"/>
                <w:sz w:val="16"/>
                <w:szCs w:val="16"/>
              </w:rPr>
              <w:t>中、申报完结、未完结</w:t>
            </w:r>
          </w:p>
          <w:p w:rsidR="00012547" w:rsidRDefault="00012547" w:rsidP="008D0B38">
            <w:pPr>
              <w:snapToGrid w:val="0"/>
              <w:ind w:firstLineChars="150" w:firstLine="240"/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</w:pPr>
            <w:r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1.</w:t>
            </w:r>
            <w:r w:rsidR="006C0351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  <w:t>2</w:t>
            </w:r>
            <w:r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查询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展示：</w:t>
            </w:r>
            <w:r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  <w:t xml:space="preserve"> </w:t>
            </w:r>
            <w:r w:rsidR="00073E13"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字段</w:t>
            </w:r>
            <w:r w:rsidR="00073E13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  <w:t>，根据业务类型，决定是否展示</w:t>
            </w:r>
          </w:p>
          <w:p w:rsidR="00012547" w:rsidRDefault="00012547" w:rsidP="008D0B38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 w:rsidRPr="00EB2E79">
              <w:rPr>
                <w:rFonts w:ascii="Courier New" w:hAnsi="Courier New" w:cs="Courier New"/>
                <w:noProof/>
                <w:color w:val="000080"/>
                <w:kern w:val="0"/>
                <w:sz w:val="20"/>
                <w:szCs w:val="20"/>
                <w:highlight w:val="white"/>
              </w:rPr>
              <mc:AlternateContent>
                <mc:Choice Requires="wps">
                  <w:drawing>
                    <wp:inline distT="0" distB="0" distL="0" distR="0" wp14:anchorId="2AEB023A" wp14:editId="14C12B49">
                      <wp:extent cx="6283757" cy="1119226"/>
                      <wp:effectExtent l="0" t="0" r="3175" b="5080"/>
                      <wp:docPr id="9" name="文本框 9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6283757" cy="1119226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787366" w:rsidRPr="00787366" w:rsidRDefault="00787366" w:rsidP="00787366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elect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* 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from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LIST_ORDER </w:t>
                                  </w:r>
                                </w:p>
                                <w:p w:rsidR="00787366" w:rsidRPr="00787366" w:rsidRDefault="00787366" w:rsidP="00787366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where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instr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(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" + Request["busitypeid"] + "'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,BUSITYPE)&gt;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0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</w:p>
                                <w:p w:rsidR="008D0B38" w:rsidRPr="00787366" w:rsidRDefault="00787366" w:rsidP="00787366">
                                  <w:pPr>
                                    <w:ind w:rightChars="250" w:right="525"/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BUSIUNITCODE=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" + json_user.Value&lt;string&gt;("CUSTOMERHSCODE") + "'</w:t>
                                  </w:r>
                                </w:p>
                                <w:p w:rsidR="00787366" w:rsidRPr="00787366" w:rsidRDefault="00787366" w:rsidP="00787366">
                                  <w:pPr>
                                    <w:ind w:rightChars="250" w:right="525"/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</w:p>
                                <w:p w:rsidR="00787366" w:rsidRPr="00787366" w:rsidRDefault="00787366" w:rsidP="00787366">
                                  <w:pPr>
                                    <w:ind w:rightChars="250" w:right="525"/>
                                    <w:rPr>
                                      <w:rFonts w:ascii="微软雅黑" w:eastAsia="微软雅黑" w:hAnsi="微软雅黑"/>
                                      <w:sz w:val="16"/>
                                      <w:szCs w:val="16"/>
                                    </w:rPr>
                                  </w:pPr>
                                  <w:r w:rsidRPr="00787366">
                                    <w:rPr>
                                      <w:rFonts w:ascii="微软雅黑" w:eastAsia="微软雅黑" w:hAnsi="微软雅黑" w:hint="eastAsia"/>
                                      <w:sz w:val="16"/>
                                      <w:szCs w:val="16"/>
                                    </w:rPr>
                                    <w:t>备注</w:t>
                                  </w:r>
                                  <w:r w:rsidRPr="00787366">
                                    <w:rPr>
                                      <w:rFonts w:ascii="微软雅黑" w:eastAsia="微软雅黑" w:hAnsi="微软雅黑"/>
                                      <w:sz w:val="16"/>
                                      <w:szCs w:val="16"/>
                                    </w:rPr>
                                    <w:t>：其他条件，</w:t>
                                  </w:r>
                                  <w:r w:rsidRPr="00787366">
                                    <w:rPr>
                                      <w:rFonts w:ascii="微软雅黑" w:eastAsia="微软雅黑" w:hAnsi="微软雅黑" w:hint="eastAsia"/>
                                      <w:sz w:val="16"/>
                                      <w:szCs w:val="16"/>
                                    </w:rPr>
                                    <w:t xml:space="preserve">参照 </w:t>
                                  </w:r>
                                  <w:r w:rsidRPr="00787366">
                                    <w:rPr>
                                      <w:rFonts w:ascii="微软雅黑" w:eastAsia="微软雅黑" w:hAnsi="微软雅黑"/>
                                      <w:sz w:val="16"/>
                                      <w:szCs w:val="16"/>
                                    </w:rPr>
                                    <w:t>common控制器的方法QueryCondition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noAutofit/>
                            </wps:bodyPr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shapetype w14:anchorId="2AEB023A" id="_x0000_t202" coordsize="21600,21600" o:spt="202" path="m,l,21600r21600,l21600,xe">
                      <v:stroke joinstyle="miter"/>
                      <v:path gradientshapeok="t" o:connecttype="rect"/>
                    </v:shapetype>
                    <v:shape id="文本框 9" o:spid="_x0000_s1026" type="#_x0000_t202" style="width:494.8pt;height:88.1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" stroked="f">
                      <v:textbox>
                        <w:txbxContent>
                          <w:p w:rsidR="00787366" w:rsidRPr="00787366" w:rsidRDefault="00787366" w:rsidP="0078736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elect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* 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from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LIST_ORDER </w:t>
                            </w:r>
                          </w:p>
                          <w:p w:rsidR="00787366" w:rsidRPr="00787366" w:rsidRDefault="00787366" w:rsidP="0078736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where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instr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(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" + Request["busitypeid"] + "'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,BUSITYPE)&gt;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0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</w:p>
                          <w:p w:rsidR="008D0B38" w:rsidRPr="00787366" w:rsidRDefault="00787366" w:rsidP="00787366">
                            <w:pPr>
                              <w:ind w:rightChars="250" w:right="525"/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BUSIUNITCODE=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" + json_user.Value&lt;string&gt;("CUSTOMERHSCODE") + "'</w:t>
                            </w:r>
                          </w:p>
                          <w:p w:rsidR="00787366" w:rsidRPr="00787366" w:rsidRDefault="00787366" w:rsidP="00787366">
                            <w:pPr>
                              <w:ind w:rightChars="250" w:right="525"/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</w:rPr>
                            </w:pPr>
                          </w:p>
                          <w:p w:rsidR="00787366" w:rsidRPr="00787366" w:rsidRDefault="00787366" w:rsidP="00787366">
                            <w:pPr>
                              <w:ind w:rightChars="250" w:right="525"/>
                              <w:rPr>
                                <w:rFonts w:ascii="微软雅黑" w:eastAsia="微软雅黑" w:hAnsi="微软雅黑" w:hint="eastAsia"/>
                                <w:sz w:val="16"/>
                                <w:szCs w:val="16"/>
                              </w:rPr>
                            </w:pPr>
                            <w:r w:rsidRPr="00787366">
                              <w:rPr>
                                <w:rFonts w:ascii="微软雅黑" w:eastAsia="微软雅黑" w:hAnsi="微软雅黑" w:hint="eastAsia"/>
                                <w:sz w:val="16"/>
                                <w:szCs w:val="16"/>
                              </w:rPr>
                              <w:t>备注</w:t>
                            </w:r>
                            <w:r w:rsidRPr="00787366">
                              <w:rPr>
                                <w:rFonts w:ascii="微软雅黑" w:eastAsia="微软雅黑" w:hAnsi="微软雅黑"/>
                                <w:sz w:val="16"/>
                                <w:szCs w:val="16"/>
                              </w:rPr>
                              <w:t>：其他条件，</w:t>
                            </w:r>
                            <w:r w:rsidRPr="00787366">
                              <w:rPr>
                                <w:rFonts w:ascii="微软雅黑" w:eastAsia="微软雅黑" w:hAnsi="微软雅黑" w:hint="eastAsia"/>
                                <w:sz w:val="16"/>
                                <w:szCs w:val="16"/>
                              </w:rPr>
                              <w:t xml:space="preserve">参照 </w:t>
                            </w:r>
                            <w:r w:rsidRPr="00787366">
                              <w:rPr>
                                <w:rFonts w:ascii="微软雅黑" w:eastAsia="微软雅黑" w:hAnsi="微软雅黑"/>
                                <w:sz w:val="16"/>
                                <w:szCs w:val="16"/>
                              </w:rPr>
                              <w:t>common控制器的方法</w:t>
                            </w:r>
                            <w:r w:rsidRPr="00787366">
                              <w:rPr>
                                <w:rFonts w:ascii="微软雅黑" w:eastAsia="微软雅黑" w:hAnsi="微软雅黑"/>
                                <w:sz w:val="16"/>
                                <w:szCs w:val="16"/>
                              </w:rPr>
                              <w:t>QueryCondition</w:t>
                            </w:r>
                          </w:p>
                        </w:txbxContent>
                      </v:textbox>
                      <w10:anchorlock/>
                    </v:shape>
                  </w:pict>
                </mc:Fallback>
              </mc:AlternateContent>
            </w:r>
          </w:p>
          <w:p w:rsidR="00F80CC0" w:rsidRDefault="00F80CC0" w:rsidP="008D0B38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 xml:space="preserve">   1.3，</w:t>
            </w:r>
            <w:r w:rsidR="009C7B55">
              <w:rPr>
                <w:rFonts w:ascii="微软雅黑" w:eastAsia="微软雅黑" w:hAnsi="微软雅黑" w:hint="eastAsia"/>
                <w:sz w:val="16"/>
                <w:szCs w:val="16"/>
              </w:rPr>
              <w:t>调阅</w:t>
            </w:r>
            <w:r w:rsidR="009C7B55">
              <w:rPr>
                <w:rFonts w:ascii="微软雅黑" w:eastAsia="微软雅黑" w:hAnsi="微软雅黑"/>
                <w:sz w:val="16"/>
                <w:szCs w:val="16"/>
              </w:rPr>
              <w:t>明细：根据订单号，打开页面</w:t>
            </w:r>
            <w:r w:rsidR="009C7B55">
              <w:rPr>
                <w:rFonts w:ascii="微软雅黑" w:eastAsia="微软雅黑" w:hAnsi="微软雅黑" w:hint="eastAsia"/>
                <w:sz w:val="16"/>
                <w:szCs w:val="16"/>
              </w:rPr>
              <w:t>2</w:t>
            </w:r>
          </w:p>
          <w:p w:rsidR="00022CBA" w:rsidRDefault="00DB74EB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object w:dxaOrig="15393" w:dyaOrig="4061">
                <v:shape id="_x0000_i1026" type="#_x0000_t75" style="width:495.65pt;height:130.75pt" o:ole="">
                  <v:imagedata r:id="rId10" o:title=""/>
                </v:shape>
                <o:OLEObject Type="Embed" ProgID="Visio.Drawing.11" ShapeID="_x0000_i1026" DrawAspect="Content" ObjectID="_1548162110" r:id="rId11"/>
              </w:object>
            </w:r>
          </w:p>
          <w:p w:rsidR="00012547" w:rsidRDefault="0001254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2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明细页面：</w:t>
            </w:r>
          </w:p>
          <w:p w:rsidR="00012547" w:rsidRDefault="00012547" w:rsidP="00353AE2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  <w:p w:rsidR="00353AE2" w:rsidRPr="00353AE2" w:rsidRDefault="00353AE2" w:rsidP="00353AE2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  <w:p w:rsidR="00012547" w:rsidRDefault="0001254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  <w:p w:rsidR="00012547" w:rsidRPr="00EC0880" w:rsidRDefault="0001254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</w:tc>
      </w:tr>
      <w:tr w:rsidR="00012547" w:rsidRPr="00EC0880" w:rsidTr="008D0B38">
        <w:tc>
          <w:tcPr>
            <w:tcW w:w="1336" w:type="dxa"/>
          </w:tcPr>
          <w:p w:rsidR="00012547" w:rsidRPr="00EC0880" w:rsidRDefault="0001254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Remark</w:t>
            </w:r>
          </w:p>
        </w:tc>
        <w:tc>
          <w:tcPr>
            <w:tcW w:w="10141" w:type="dxa"/>
            <w:gridSpan w:val="3"/>
          </w:tcPr>
          <w:p w:rsidR="00012547" w:rsidRPr="00EC0880" w:rsidRDefault="0001254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</w:tc>
      </w:tr>
    </w:tbl>
    <w:p w:rsidR="001F7AEF" w:rsidRDefault="001F7AEF" w:rsidP="00125306">
      <w:pPr>
        <w:pStyle w:val="a3"/>
        <w:snapToGrid w:val="0"/>
        <w:ind w:left="360" w:firstLineChars="0" w:firstLine="0"/>
        <w:rPr>
          <w:rFonts w:ascii="微软雅黑" w:eastAsia="微软雅黑" w:hAnsi="微软雅黑"/>
          <w:sz w:val="20"/>
          <w:szCs w:val="20"/>
        </w:rPr>
      </w:pPr>
    </w:p>
    <w:p w:rsidR="00B94750" w:rsidRDefault="000B2D59" w:rsidP="001B7DD7">
      <w:pPr>
        <w:pStyle w:val="2"/>
        <w:ind w:left="210" w:right="210"/>
      </w:pPr>
      <w:bookmarkStart w:id="5" w:name="_Toc474420269"/>
      <w:r>
        <w:t>2</w:t>
      </w:r>
      <w:r w:rsidR="003A2285">
        <w:rPr>
          <w:rFonts w:hint="eastAsia"/>
        </w:rPr>
        <w:t>.2</w:t>
      </w:r>
      <w:r w:rsidR="00757A2C">
        <w:rPr>
          <w:rFonts w:hint="eastAsia"/>
        </w:rPr>
        <w:t>空运</w:t>
      </w:r>
      <w:r w:rsidR="00757A2C">
        <w:t>出口</w:t>
      </w:r>
      <w:bookmarkEnd w:id="5"/>
    </w:p>
    <w:tbl>
      <w:tblPr>
        <w:tblStyle w:val="a4"/>
        <w:tblW w:w="11477" w:type="dxa"/>
        <w:tblLayout w:type="fixed"/>
        <w:tblLook w:val="04A0" w:firstRow="1" w:lastRow="0" w:firstColumn="1" w:lastColumn="0" w:noHBand="0" w:noVBand="1"/>
      </w:tblPr>
      <w:tblGrid>
        <w:gridCol w:w="1336"/>
        <w:gridCol w:w="4329"/>
        <w:gridCol w:w="1418"/>
        <w:gridCol w:w="4394"/>
      </w:tblGrid>
      <w:tr w:rsidR="00E45B50" w:rsidRPr="00EC0880" w:rsidTr="008D0B38">
        <w:tc>
          <w:tcPr>
            <w:tcW w:w="1336" w:type="dxa"/>
            <w:shd w:val="clear" w:color="auto" w:fill="D9D9D9" w:themeFill="background1" w:themeFillShade="D9"/>
          </w:tcPr>
          <w:p w:rsidR="00E45B50" w:rsidRPr="00EC088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Program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Name</w:t>
            </w:r>
          </w:p>
        </w:tc>
        <w:tc>
          <w:tcPr>
            <w:tcW w:w="4329" w:type="dxa"/>
            <w:shd w:val="clear" w:color="auto" w:fill="D9D9D9" w:themeFill="background1" w:themeFillShade="D9"/>
          </w:tcPr>
          <w:p w:rsidR="00E45B50" w:rsidRPr="00EC088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空运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进口</w:t>
            </w:r>
          </w:p>
        </w:tc>
        <w:tc>
          <w:tcPr>
            <w:tcW w:w="1418" w:type="dxa"/>
            <w:shd w:val="clear" w:color="auto" w:fill="D9D9D9" w:themeFill="background1" w:themeFillShade="D9"/>
          </w:tcPr>
          <w:p w:rsidR="00E45B50" w:rsidRPr="00EC088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Program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Id</w:t>
            </w:r>
          </w:p>
        </w:tc>
        <w:tc>
          <w:tcPr>
            <w:tcW w:w="4394" w:type="dxa"/>
            <w:shd w:val="clear" w:color="auto" w:fill="D9D9D9" w:themeFill="background1" w:themeFillShade="D9"/>
          </w:tcPr>
          <w:p w:rsidR="00E45B50" w:rsidRPr="00EC0880" w:rsidRDefault="00E45B50" w:rsidP="00606D49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Enterprise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Order/ListOrder_Index?</w:t>
            </w:r>
            <w:r w:rsidRPr="00E45B50">
              <w:rPr>
                <w:rFonts w:ascii="微软雅黑" w:eastAsia="微软雅黑" w:hAnsi="微软雅黑"/>
                <w:sz w:val="16"/>
                <w:szCs w:val="16"/>
              </w:rPr>
              <w:t>busitypeid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=1</w:t>
            </w:r>
            <w:r w:rsidR="00606D49">
              <w:rPr>
                <w:rFonts w:ascii="微软雅黑" w:eastAsia="微软雅黑" w:hAnsi="微软雅黑"/>
                <w:sz w:val="16"/>
                <w:szCs w:val="16"/>
              </w:rPr>
              <w:t>0</w:t>
            </w:r>
          </w:p>
        </w:tc>
      </w:tr>
      <w:tr w:rsidR="00E45B50" w:rsidRPr="00EC0880" w:rsidTr="008D0B38">
        <w:tc>
          <w:tcPr>
            <w:tcW w:w="1336" w:type="dxa"/>
            <w:shd w:val="clear" w:color="auto" w:fill="D9D9D9" w:themeFill="background1" w:themeFillShade="D9"/>
          </w:tcPr>
          <w:p w:rsidR="00E45B50" w:rsidRPr="00EC088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Related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 xml:space="preserve"> table</w:t>
            </w:r>
          </w:p>
        </w:tc>
        <w:tc>
          <w:tcPr>
            <w:tcW w:w="10141" w:type="dxa"/>
            <w:gridSpan w:val="3"/>
            <w:shd w:val="clear" w:color="auto" w:fill="D9D9D9" w:themeFill="background1" w:themeFillShade="D9"/>
          </w:tcPr>
          <w:p w:rsidR="00E45B50" w:rsidRPr="00EC088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L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ist_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order</w:t>
            </w:r>
          </w:p>
        </w:tc>
      </w:tr>
      <w:tr w:rsidR="00E45B50" w:rsidRPr="00EC0880" w:rsidTr="008D0B38">
        <w:tc>
          <w:tcPr>
            <w:tcW w:w="1336" w:type="dxa"/>
          </w:tcPr>
          <w:p w:rsidR="00E45B50" w:rsidRPr="00EC088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lastRenderedPageBreak/>
              <w:t>F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unction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 xml:space="preserve"> Description</w:t>
            </w:r>
          </w:p>
        </w:tc>
        <w:tc>
          <w:tcPr>
            <w:tcW w:w="10141" w:type="dxa"/>
            <w:gridSpan w:val="3"/>
          </w:tcPr>
          <w:p w:rsidR="00841BC6" w:rsidRDefault="00841BC6" w:rsidP="00841BC6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1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查询</w:t>
            </w:r>
          </w:p>
          <w:p w:rsidR="00841BC6" w:rsidRPr="00B2617A" w:rsidRDefault="00841BC6" w:rsidP="00841BC6">
            <w:pPr>
              <w:snapToGrid w:val="0"/>
              <w:ind w:firstLineChars="150" w:firstLine="24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1.1，报关（报检）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状态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：已委托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、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申报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中、申报完结、未完结</w:t>
            </w:r>
          </w:p>
          <w:p w:rsidR="00841BC6" w:rsidRDefault="00841BC6" w:rsidP="00841BC6">
            <w:pPr>
              <w:snapToGrid w:val="0"/>
              <w:ind w:firstLineChars="150" w:firstLine="240"/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</w:pPr>
            <w:r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1.</w:t>
            </w:r>
            <w:r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  <w:t>2</w:t>
            </w:r>
            <w:r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查询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展示：</w:t>
            </w:r>
            <w:r w:rsidR="00FA3EAD"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字段</w:t>
            </w:r>
            <w:r w:rsidR="00FA3EAD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  <w:t>，根据业务类型，决定是否展示</w:t>
            </w:r>
          </w:p>
          <w:p w:rsidR="00E45B50" w:rsidRDefault="00F020CA" w:rsidP="00F020CA">
            <w:pPr>
              <w:snapToGrid w:val="0"/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</w:pPr>
            <w:r w:rsidRPr="00EB2E79">
              <w:rPr>
                <w:rFonts w:ascii="Courier New" w:hAnsi="Courier New" w:cs="Courier New"/>
                <w:noProof/>
                <w:color w:val="000080"/>
                <w:kern w:val="0"/>
                <w:sz w:val="20"/>
                <w:szCs w:val="20"/>
                <w:highlight w:val="white"/>
              </w:rPr>
              <mc:AlternateContent>
                <mc:Choice Requires="wps">
                  <w:drawing>
                    <wp:inline distT="0" distB="0" distL="0" distR="0" wp14:anchorId="14443718" wp14:editId="180248FF">
                      <wp:extent cx="6283757" cy="1119226"/>
                      <wp:effectExtent l="0" t="0" r="3175" b="5080"/>
                      <wp:docPr id="18" name="文本框 18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6283757" cy="1119226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F020CA" w:rsidRPr="00787366" w:rsidRDefault="00F020CA" w:rsidP="00F020CA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elect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* 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from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LIST_ORDER </w:t>
                                  </w:r>
                                </w:p>
                                <w:p w:rsidR="00F020CA" w:rsidRPr="00787366" w:rsidRDefault="00F020CA" w:rsidP="00F020CA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where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instr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(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" + Request["busitypeid"] + "'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,BUSITYPE)&gt;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0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</w:p>
                                <w:p w:rsidR="00F020CA" w:rsidRPr="00787366" w:rsidRDefault="00F020CA" w:rsidP="00F020CA">
                                  <w:pPr>
                                    <w:ind w:rightChars="250" w:right="525"/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BUSIUNITCODE=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" + json_user.Value&lt;string&gt;("CUSTOMERHSCODE") + "'</w:t>
                                  </w:r>
                                </w:p>
                                <w:p w:rsidR="00F020CA" w:rsidRPr="00787366" w:rsidRDefault="00F020CA" w:rsidP="00F020CA">
                                  <w:pPr>
                                    <w:ind w:rightChars="250" w:right="525"/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</w:p>
                                <w:p w:rsidR="00F020CA" w:rsidRPr="00787366" w:rsidRDefault="00F020CA" w:rsidP="00F020CA">
                                  <w:pPr>
                                    <w:ind w:rightChars="250" w:right="525"/>
                                    <w:rPr>
                                      <w:rFonts w:ascii="微软雅黑" w:eastAsia="微软雅黑" w:hAnsi="微软雅黑"/>
                                      <w:sz w:val="16"/>
                                      <w:szCs w:val="16"/>
                                    </w:rPr>
                                  </w:pPr>
                                  <w:r w:rsidRPr="00787366">
                                    <w:rPr>
                                      <w:rFonts w:ascii="微软雅黑" w:eastAsia="微软雅黑" w:hAnsi="微软雅黑" w:hint="eastAsia"/>
                                      <w:sz w:val="16"/>
                                      <w:szCs w:val="16"/>
                                    </w:rPr>
                                    <w:t>备注</w:t>
                                  </w:r>
                                  <w:r w:rsidRPr="00787366">
                                    <w:rPr>
                                      <w:rFonts w:ascii="微软雅黑" w:eastAsia="微软雅黑" w:hAnsi="微软雅黑"/>
                                      <w:sz w:val="16"/>
                                      <w:szCs w:val="16"/>
                                    </w:rPr>
                                    <w:t>：其他条件，</w:t>
                                  </w:r>
                                  <w:r w:rsidRPr="00787366">
                                    <w:rPr>
                                      <w:rFonts w:ascii="微软雅黑" w:eastAsia="微软雅黑" w:hAnsi="微软雅黑" w:hint="eastAsia"/>
                                      <w:sz w:val="16"/>
                                      <w:szCs w:val="16"/>
                                    </w:rPr>
                                    <w:t xml:space="preserve">参照 </w:t>
                                  </w:r>
                                  <w:r w:rsidRPr="00787366">
                                    <w:rPr>
                                      <w:rFonts w:ascii="微软雅黑" w:eastAsia="微软雅黑" w:hAnsi="微软雅黑"/>
                                      <w:sz w:val="16"/>
                                      <w:szCs w:val="16"/>
                                    </w:rPr>
                                    <w:t>common控制器的方法QueryCondition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noAutofit/>
                            </wps:bodyPr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shape w14:anchorId="14443718" id="文本框 18" o:spid="_x0000_s1027" type="#_x0000_t202" style="width:494.8pt;height:88.1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" stroked="f">
                      <v:textbox>
                        <w:txbxContent>
                          <w:p w:rsidR="00F020CA" w:rsidRPr="00787366" w:rsidRDefault="00F020CA" w:rsidP="00F020C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elect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* 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from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LIST_ORDER </w:t>
                            </w:r>
                          </w:p>
                          <w:p w:rsidR="00F020CA" w:rsidRPr="00787366" w:rsidRDefault="00F020CA" w:rsidP="00F020C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where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instr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(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" + Request["busitypeid"] + "'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,BUSITYPE)&gt;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0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</w:p>
                          <w:p w:rsidR="00F020CA" w:rsidRPr="00787366" w:rsidRDefault="00F020CA" w:rsidP="00F020CA">
                            <w:pPr>
                              <w:ind w:rightChars="250" w:right="525"/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BUSIUNITCODE=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" + json_user.Value&lt;string&gt;("CUSTOMERHSCODE") + "'</w:t>
                            </w:r>
                          </w:p>
                          <w:p w:rsidR="00F020CA" w:rsidRPr="00787366" w:rsidRDefault="00F020CA" w:rsidP="00F020CA">
                            <w:pPr>
                              <w:ind w:rightChars="250" w:right="525"/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</w:rPr>
                            </w:pPr>
                          </w:p>
                          <w:p w:rsidR="00F020CA" w:rsidRPr="00787366" w:rsidRDefault="00F020CA" w:rsidP="00F020CA">
                            <w:pPr>
                              <w:ind w:rightChars="250" w:right="525"/>
                              <w:rPr>
                                <w:rFonts w:ascii="微软雅黑" w:eastAsia="微软雅黑" w:hAnsi="微软雅黑" w:hint="eastAsia"/>
                                <w:sz w:val="16"/>
                                <w:szCs w:val="16"/>
                              </w:rPr>
                            </w:pPr>
                            <w:r w:rsidRPr="00787366">
                              <w:rPr>
                                <w:rFonts w:ascii="微软雅黑" w:eastAsia="微软雅黑" w:hAnsi="微软雅黑" w:hint="eastAsia"/>
                                <w:sz w:val="16"/>
                                <w:szCs w:val="16"/>
                              </w:rPr>
                              <w:t>备注</w:t>
                            </w:r>
                            <w:r w:rsidRPr="00787366">
                              <w:rPr>
                                <w:rFonts w:ascii="微软雅黑" w:eastAsia="微软雅黑" w:hAnsi="微软雅黑"/>
                                <w:sz w:val="16"/>
                                <w:szCs w:val="16"/>
                              </w:rPr>
                              <w:t>：其他条件，</w:t>
                            </w:r>
                            <w:r w:rsidRPr="00787366">
                              <w:rPr>
                                <w:rFonts w:ascii="微软雅黑" w:eastAsia="微软雅黑" w:hAnsi="微软雅黑" w:hint="eastAsia"/>
                                <w:sz w:val="16"/>
                                <w:szCs w:val="16"/>
                              </w:rPr>
                              <w:t xml:space="preserve">参照 </w:t>
                            </w:r>
                            <w:r w:rsidRPr="00787366">
                              <w:rPr>
                                <w:rFonts w:ascii="微软雅黑" w:eastAsia="微软雅黑" w:hAnsi="微软雅黑"/>
                                <w:sz w:val="16"/>
                                <w:szCs w:val="16"/>
                              </w:rPr>
                              <w:t>common控制器的方法QueryCondition</w:t>
                            </w:r>
                          </w:p>
                        </w:txbxContent>
                      </v:textbox>
                      <w10:anchorlock/>
                    </v:shape>
                  </w:pict>
                </mc:Fallback>
              </mc:AlternateContent>
            </w:r>
          </w:p>
          <w:p w:rsidR="0021416D" w:rsidRDefault="009E5391" w:rsidP="008D0B38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 xml:space="preserve">   </w:t>
            </w:r>
          </w:p>
          <w:p w:rsidR="00E45B50" w:rsidRDefault="009E5391" w:rsidP="0013301D">
            <w:pPr>
              <w:autoSpaceDE w:val="0"/>
              <w:autoSpaceDN w:val="0"/>
              <w:adjustRightInd w:val="0"/>
              <w:ind w:firstLineChars="150" w:firstLine="240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1.3，调阅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明细：根据订单号，打开页面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2</w:t>
            </w:r>
          </w:p>
          <w:p w:rsidR="00E45B5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2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明细页面：</w:t>
            </w:r>
          </w:p>
          <w:p w:rsidR="00E45B5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  <w:p w:rsidR="00E45B50" w:rsidRPr="00353AE2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  <w:p w:rsidR="00E45B5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  <w:p w:rsidR="00E45B50" w:rsidRPr="00EC088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</w:tc>
      </w:tr>
      <w:tr w:rsidR="00E45B50" w:rsidRPr="00EC0880" w:rsidTr="008D0B38">
        <w:tc>
          <w:tcPr>
            <w:tcW w:w="1336" w:type="dxa"/>
          </w:tcPr>
          <w:p w:rsidR="00E45B50" w:rsidRPr="00EC088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Remark</w:t>
            </w:r>
          </w:p>
        </w:tc>
        <w:tc>
          <w:tcPr>
            <w:tcW w:w="10141" w:type="dxa"/>
            <w:gridSpan w:val="3"/>
          </w:tcPr>
          <w:p w:rsidR="00E45B50" w:rsidRPr="00EC088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</w:tc>
      </w:tr>
    </w:tbl>
    <w:p w:rsidR="001F7AEF" w:rsidRDefault="001F7AEF" w:rsidP="00125306">
      <w:pPr>
        <w:pStyle w:val="a3"/>
        <w:snapToGrid w:val="0"/>
        <w:ind w:left="360" w:firstLineChars="0" w:firstLine="0"/>
        <w:rPr>
          <w:rFonts w:ascii="微软雅黑" w:eastAsia="微软雅黑" w:hAnsi="微软雅黑"/>
          <w:sz w:val="20"/>
          <w:szCs w:val="20"/>
        </w:rPr>
      </w:pPr>
    </w:p>
    <w:p w:rsidR="00757A2C" w:rsidRPr="001B7DD7" w:rsidRDefault="000B2D59" w:rsidP="001B7DD7">
      <w:pPr>
        <w:pStyle w:val="2"/>
        <w:ind w:left="210" w:right="210"/>
      </w:pPr>
      <w:bookmarkStart w:id="6" w:name="_Toc474420270"/>
      <w:r w:rsidRPr="001B7DD7">
        <w:t>2</w:t>
      </w:r>
      <w:r w:rsidR="00757A2C" w:rsidRPr="001B7DD7">
        <w:t>.3</w:t>
      </w:r>
      <w:r w:rsidR="00757A2C" w:rsidRPr="001B7DD7">
        <w:rPr>
          <w:rFonts w:hint="eastAsia"/>
        </w:rPr>
        <w:t>海运</w:t>
      </w:r>
      <w:r w:rsidR="00757A2C" w:rsidRPr="001B7DD7">
        <w:t>进口</w:t>
      </w:r>
      <w:bookmarkEnd w:id="6"/>
    </w:p>
    <w:tbl>
      <w:tblPr>
        <w:tblStyle w:val="a4"/>
        <w:tblW w:w="11477" w:type="dxa"/>
        <w:tblLayout w:type="fixed"/>
        <w:tblLook w:val="04A0" w:firstRow="1" w:lastRow="0" w:firstColumn="1" w:lastColumn="0" w:noHBand="0" w:noVBand="1"/>
      </w:tblPr>
      <w:tblGrid>
        <w:gridCol w:w="1336"/>
        <w:gridCol w:w="4329"/>
        <w:gridCol w:w="1418"/>
        <w:gridCol w:w="4394"/>
      </w:tblGrid>
      <w:tr w:rsidR="00E45B50" w:rsidRPr="00EC0880" w:rsidTr="008D0B38">
        <w:tc>
          <w:tcPr>
            <w:tcW w:w="1336" w:type="dxa"/>
            <w:shd w:val="clear" w:color="auto" w:fill="D9D9D9" w:themeFill="background1" w:themeFillShade="D9"/>
          </w:tcPr>
          <w:p w:rsidR="00E45B50" w:rsidRPr="00EC088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Program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Name</w:t>
            </w:r>
          </w:p>
        </w:tc>
        <w:tc>
          <w:tcPr>
            <w:tcW w:w="4329" w:type="dxa"/>
            <w:shd w:val="clear" w:color="auto" w:fill="D9D9D9" w:themeFill="background1" w:themeFillShade="D9"/>
          </w:tcPr>
          <w:p w:rsidR="00E45B50" w:rsidRPr="00EC088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空运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进口</w:t>
            </w:r>
          </w:p>
        </w:tc>
        <w:tc>
          <w:tcPr>
            <w:tcW w:w="1418" w:type="dxa"/>
            <w:shd w:val="clear" w:color="auto" w:fill="D9D9D9" w:themeFill="background1" w:themeFillShade="D9"/>
          </w:tcPr>
          <w:p w:rsidR="00E45B50" w:rsidRPr="00EC088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Program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Id</w:t>
            </w:r>
          </w:p>
        </w:tc>
        <w:tc>
          <w:tcPr>
            <w:tcW w:w="4394" w:type="dxa"/>
            <w:shd w:val="clear" w:color="auto" w:fill="D9D9D9" w:themeFill="background1" w:themeFillShade="D9"/>
          </w:tcPr>
          <w:p w:rsidR="00E45B50" w:rsidRPr="00EC0880" w:rsidRDefault="00E45B50" w:rsidP="005E2E61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Enterprise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Order/ListOrder_Index?</w:t>
            </w:r>
            <w:r w:rsidRPr="00E45B50">
              <w:rPr>
                <w:rFonts w:ascii="微软雅黑" w:eastAsia="微软雅黑" w:hAnsi="微软雅黑"/>
                <w:sz w:val="16"/>
                <w:szCs w:val="16"/>
              </w:rPr>
              <w:t>busitypeid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=</w:t>
            </w:r>
            <w:r w:rsidR="005E2E61">
              <w:rPr>
                <w:rFonts w:ascii="微软雅黑" w:eastAsia="微软雅黑" w:hAnsi="微软雅黑"/>
                <w:sz w:val="16"/>
                <w:szCs w:val="16"/>
              </w:rPr>
              <w:t>2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1</w:t>
            </w:r>
          </w:p>
        </w:tc>
      </w:tr>
      <w:tr w:rsidR="00E45B50" w:rsidRPr="00EC0880" w:rsidTr="008D0B38">
        <w:tc>
          <w:tcPr>
            <w:tcW w:w="1336" w:type="dxa"/>
            <w:shd w:val="clear" w:color="auto" w:fill="D9D9D9" w:themeFill="background1" w:themeFillShade="D9"/>
          </w:tcPr>
          <w:p w:rsidR="00E45B50" w:rsidRPr="00EC088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Related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 xml:space="preserve"> table</w:t>
            </w:r>
          </w:p>
        </w:tc>
        <w:tc>
          <w:tcPr>
            <w:tcW w:w="10141" w:type="dxa"/>
            <w:gridSpan w:val="3"/>
            <w:shd w:val="clear" w:color="auto" w:fill="D9D9D9" w:themeFill="background1" w:themeFillShade="D9"/>
          </w:tcPr>
          <w:p w:rsidR="00E45B50" w:rsidRPr="00EC088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L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ist_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order</w:t>
            </w:r>
          </w:p>
        </w:tc>
      </w:tr>
      <w:tr w:rsidR="00E45B50" w:rsidRPr="00EC0880" w:rsidTr="008D0B38">
        <w:tc>
          <w:tcPr>
            <w:tcW w:w="1336" w:type="dxa"/>
          </w:tcPr>
          <w:p w:rsidR="00E45B50" w:rsidRPr="00EC088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F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unction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 xml:space="preserve"> Description</w:t>
            </w:r>
          </w:p>
        </w:tc>
        <w:tc>
          <w:tcPr>
            <w:tcW w:w="10141" w:type="dxa"/>
            <w:gridSpan w:val="3"/>
          </w:tcPr>
          <w:p w:rsidR="00841BC6" w:rsidRDefault="00841BC6" w:rsidP="00841BC6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1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查询</w:t>
            </w:r>
          </w:p>
          <w:p w:rsidR="00841BC6" w:rsidRPr="00B2617A" w:rsidRDefault="00841BC6" w:rsidP="00841BC6">
            <w:pPr>
              <w:snapToGrid w:val="0"/>
              <w:ind w:firstLineChars="150" w:firstLine="24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1.1，报关（报检）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状态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：已委托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、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申报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中、申报完结、未完结</w:t>
            </w:r>
          </w:p>
          <w:p w:rsidR="00E45B50" w:rsidRDefault="00841BC6" w:rsidP="008D0B38">
            <w:pPr>
              <w:snapToGrid w:val="0"/>
              <w:ind w:firstLineChars="150" w:firstLine="240"/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</w:pPr>
            <w:r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1.</w:t>
            </w:r>
            <w:r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  <w:t>2</w:t>
            </w:r>
            <w:r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查询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展示：</w:t>
            </w:r>
            <w:r w:rsidR="00FA3EAD"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字段</w:t>
            </w:r>
            <w:r w:rsidR="00FA3EAD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  <w:t>，根据业务类型，决定是否展示</w:t>
            </w:r>
          </w:p>
          <w:p w:rsidR="00E45B50" w:rsidRDefault="00E45B50" w:rsidP="008D0B38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 w:rsidRPr="00EB2E79">
              <w:rPr>
                <w:rFonts w:ascii="Courier New" w:hAnsi="Courier New" w:cs="Courier New"/>
                <w:noProof/>
                <w:color w:val="000080"/>
                <w:kern w:val="0"/>
                <w:sz w:val="20"/>
                <w:szCs w:val="20"/>
                <w:highlight w:val="white"/>
              </w:rPr>
              <mc:AlternateContent>
                <mc:Choice Requires="wps">
                  <w:drawing>
                    <wp:inline distT="0" distB="0" distL="0" distR="0" wp14:anchorId="7DE9FB12" wp14:editId="1451D455">
                      <wp:extent cx="6283757" cy="1060704"/>
                      <wp:effectExtent l="0" t="0" r="3175" b="6350"/>
                      <wp:docPr id="12" name="文本框 1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6283757" cy="1060704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F020CA" w:rsidRPr="00787366" w:rsidRDefault="00F020CA" w:rsidP="00F020CA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elect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* 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from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LIST_ORDER </w:t>
                                  </w:r>
                                </w:p>
                                <w:p w:rsidR="00F020CA" w:rsidRPr="00787366" w:rsidRDefault="00F020CA" w:rsidP="00F020CA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where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instr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(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" + Request["busitypeid"] + "'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,BUSITYPE)&gt;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0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</w:p>
                                <w:p w:rsidR="00F020CA" w:rsidRPr="00787366" w:rsidRDefault="00F020CA" w:rsidP="00F020CA">
                                  <w:pPr>
                                    <w:ind w:rightChars="250" w:right="525"/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BUSIUNITCODE=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" + json_user.Value&lt;string&gt;("CUSTOMERHSCODE") + "'</w:t>
                                  </w:r>
                                </w:p>
                                <w:p w:rsidR="00F020CA" w:rsidRPr="00787366" w:rsidRDefault="00F020CA" w:rsidP="00F020CA">
                                  <w:pPr>
                                    <w:ind w:rightChars="250" w:right="525"/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</w:p>
                                <w:p w:rsidR="00F020CA" w:rsidRPr="00787366" w:rsidRDefault="00F020CA" w:rsidP="00F020CA">
                                  <w:pPr>
                                    <w:ind w:rightChars="250" w:right="525"/>
                                    <w:rPr>
                                      <w:rFonts w:ascii="微软雅黑" w:eastAsia="微软雅黑" w:hAnsi="微软雅黑"/>
                                      <w:sz w:val="16"/>
                                      <w:szCs w:val="16"/>
                                    </w:rPr>
                                  </w:pPr>
                                  <w:r w:rsidRPr="00787366">
                                    <w:rPr>
                                      <w:rFonts w:ascii="微软雅黑" w:eastAsia="微软雅黑" w:hAnsi="微软雅黑" w:hint="eastAsia"/>
                                      <w:sz w:val="16"/>
                                      <w:szCs w:val="16"/>
                                    </w:rPr>
                                    <w:t>备注</w:t>
                                  </w:r>
                                  <w:r w:rsidRPr="00787366">
                                    <w:rPr>
                                      <w:rFonts w:ascii="微软雅黑" w:eastAsia="微软雅黑" w:hAnsi="微软雅黑"/>
                                      <w:sz w:val="16"/>
                                      <w:szCs w:val="16"/>
                                    </w:rPr>
                                    <w:t>：其他条件，</w:t>
                                  </w:r>
                                  <w:r w:rsidRPr="00787366">
                                    <w:rPr>
                                      <w:rFonts w:ascii="微软雅黑" w:eastAsia="微软雅黑" w:hAnsi="微软雅黑" w:hint="eastAsia"/>
                                      <w:sz w:val="16"/>
                                      <w:szCs w:val="16"/>
                                    </w:rPr>
                                    <w:t xml:space="preserve">参照 </w:t>
                                  </w:r>
                                  <w:r w:rsidRPr="00787366">
                                    <w:rPr>
                                      <w:rFonts w:ascii="微软雅黑" w:eastAsia="微软雅黑" w:hAnsi="微软雅黑"/>
                                      <w:sz w:val="16"/>
                                      <w:szCs w:val="16"/>
                                    </w:rPr>
                                    <w:t>common控制器的方法QueryCondition</w:t>
                                  </w:r>
                                </w:p>
                                <w:p w:rsidR="008D0B38" w:rsidRPr="00633CCC" w:rsidRDefault="008D0B38" w:rsidP="00E45B50">
                                  <w:pPr>
                                    <w:ind w:rightChars="250" w:right="525"/>
                                    <w:rPr>
                                      <w:rFonts w:ascii="微软雅黑" w:eastAsia="微软雅黑" w:hAnsi="微软雅黑"/>
                                      <w:sz w:val="16"/>
                                      <w:szCs w:val="16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noAutofit/>
                            </wps:bodyPr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shape w14:anchorId="7DE9FB12" id="文本框 12" o:spid="_x0000_s1028" type="#_x0000_t202" style="width:494.8pt;height:83.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" stroked="f">
                      <v:textbox>
                        <w:txbxContent>
                          <w:p w:rsidR="00F020CA" w:rsidRPr="00787366" w:rsidRDefault="00F020CA" w:rsidP="00F020C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elect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* 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from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LIST_ORDER </w:t>
                            </w:r>
                          </w:p>
                          <w:p w:rsidR="00F020CA" w:rsidRPr="00787366" w:rsidRDefault="00F020CA" w:rsidP="00F020C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where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instr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(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" + Request["busitypeid"] + "'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,BUSITYPE)&gt;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0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</w:p>
                          <w:p w:rsidR="00F020CA" w:rsidRPr="00787366" w:rsidRDefault="00F020CA" w:rsidP="00F020CA">
                            <w:pPr>
                              <w:ind w:rightChars="250" w:right="525"/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BUSIUNITCODE=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" + json_user.Value&lt;string&gt;("CUSTOMERHSCODE") + "'</w:t>
                            </w:r>
                          </w:p>
                          <w:p w:rsidR="00F020CA" w:rsidRPr="00787366" w:rsidRDefault="00F020CA" w:rsidP="00F020CA">
                            <w:pPr>
                              <w:ind w:rightChars="250" w:right="525"/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</w:rPr>
                            </w:pPr>
                          </w:p>
                          <w:p w:rsidR="00F020CA" w:rsidRPr="00787366" w:rsidRDefault="00F020CA" w:rsidP="00F020CA">
                            <w:pPr>
                              <w:ind w:rightChars="250" w:right="525"/>
                              <w:rPr>
                                <w:rFonts w:ascii="微软雅黑" w:eastAsia="微软雅黑" w:hAnsi="微软雅黑" w:hint="eastAsia"/>
                                <w:sz w:val="16"/>
                                <w:szCs w:val="16"/>
                              </w:rPr>
                            </w:pPr>
                            <w:r w:rsidRPr="00787366">
                              <w:rPr>
                                <w:rFonts w:ascii="微软雅黑" w:eastAsia="微软雅黑" w:hAnsi="微软雅黑" w:hint="eastAsia"/>
                                <w:sz w:val="16"/>
                                <w:szCs w:val="16"/>
                              </w:rPr>
                              <w:t>备注</w:t>
                            </w:r>
                            <w:r w:rsidRPr="00787366">
                              <w:rPr>
                                <w:rFonts w:ascii="微软雅黑" w:eastAsia="微软雅黑" w:hAnsi="微软雅黑"/>
                                <w:sz w:val="16"/>
                                <w:szCs w:val="16"/>
                              </w:rPr>
                              <w:t>：其他条件，</w:t>
                            </w:r>
                            <w:r w:rsidRPr="00787366">
                              <w:rPr>
                                <w:rFonts w:ascii="微软雅黑" w:eastAsia="微软雅黑" w:hAnsi="微软雅黑" w:hint="eastAsia"/>
                                <w:sz w:val="16"/>
                                <w:szCs w:val="16"/>
                              </w:rPr>
                              <w:t xml:space="preserve">参照 </w:t>
                            </w:r>
                            <w:r w:rsidRPr="00787366">
                              <w:rPr>
                                <w:rFonts w:ascii="微软雅黑" w:eastAsia="微软雅黑" w:hAnsi="微软雅黑"/>
                                <w:sz w:val="16"/>
                                <w:szCs w:val="16"/>
                              </w:rPr>
                              <w:t>common控制器的方法QueryCondition</w:t>
                            </w:r>
                          </w:p>
                          <w:p w:rsidR="008D0B38" w:rsidRPr="00633CCC" w:rsidRDefault="008D0B38" w:rsidP="00E45B50">
                            <w:pPr>
                              <w:ind w:rightChars="250" w:right="525"/>
                              <w:rPr>
                                <w:rFonts w:ascii="微软雅黑" w:eastAsia="微软雅黑" w:hAnsi="微软雅黑"/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v:textbox>
                      <w10:anchorlock/>
                    </v:shape>
                  </w:pict>
                </mc:Fallback>
              </mc:AlternateContent>
            </w:r>
          </w:p>
          <w:p w:rsidR="0021416D" w:rsidRDefault="0021416D" w:rsidP="008D0B38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</w:p>
          <w:p w:rsidR="009E5391" w:rsidRDefault="009E5391" w:rsidP="008D0B38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 xml:space="preserve">   1.3，调阅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明细：根据订单号，打开页面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2</w:t>
            </w:r>
          </w:p>
          <w:p w:rsidR="00E45B5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2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明细页面：</w:t>
            </w:r>
          </w:p>
          <w:p w:rsidR="00E45B5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  <w:p w:rsidR="00E45B50" w:rsidRPr="00353AE2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  <w:p w:rsidR="00E45B5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  <w:p w:rsidR="00E45B50" w:rsidRPr="00EC088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</w:tc>
      </w:tr>
      <w:tr w:rsidR="00E45B50" w:rsidRPr="00EC0880" w:rsidTr="008D0B38">
        <w:tc>
          <w:tcPr>
            <w:tcW w:w="1336" w:type="dxa"/>
          </w:tcPr>
          <w:p w:rsidR="00E45B50" w:rsidRPr="00EC088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Remark</w:t>
            </w:r>
          </w:p>
        </w:tc>
        <w:tc>
          <w:tcPr>
            <w:tcW w:w="10141" w:type="dxa"/>
            <w:gridSpan w:val="3"/>
          </w:tcPr>
          <w:p w:rsidR="00E45B50" w:rsidRPr="00EC088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</w:tc>
      </w:tr>
    </w:tbl>
    <w:p w:rsidR="001F7AEF" w:rsidRDefault="001F7AEF" w:rsidP="003A2285">
      <w:pPr>
        <w:pStyle w:val="a3"/>
        <w:snapToGrid w:val="0"/>
        <w:ind w:left="360" w:firstLineChars="0" w:firstLine="0"/>
        <w:rPr>
          <w:rFonts w:ascii="微软雅黑" w:eastAsia="微软雅黑" w:hAnsi="微软雅黑"/>
          <w:sz w:val="20"/>
          <w:szCs w:val="20"/>
        </w:rPr>
      </w:pPr>
    </w:p>
    <w:p w:rsidR="00C92B77" w:rsidRDefault="000B2D59" w:rsidP="001B7DD7">
      <w:pPr>
        <w:pStyle w:val="2"/>
        <w:ind w:left="210" w:right="210"/>
      </w:pPr>
      <w:bookmarkStart w:id="7" w:name="_Toc474420271"/>
      <w:r w:rsidRPr="001B7DD7">
        <w:t>2</w:t>
      </w:r>
      <w:r w:rsidR="00757A2C" w:rsidRPr="001B7DD7">
        <w:rPr>
          <w:rFonts w:hint="eastAsia"/>
        </w:rPr>
        <w:t>.4</w:t>
      </w:r>
      <w:r w:rsidR="00757A2C" w:rsidRPr="001B7DD7">
        <w:rPr>
          <w:rFonts w:hint="eastAsia"/>
        </w:rPr>
        <w:t>海运</w:t>
      </w:r>
      <w:r w:rsidR="00757A2C" w:rsidRPr="001B7DD7">
        <w:t>出口</w:t>
      </w:r>
      <w:bookmarkEnd w:id="7"/>
    </w:p>
    <w:tbl>
      <w:tblPr>
        <w:tblStyle w:val="a4"/>
        <w:tblW w:w="11477" w:type="dxa"/>
        <w:tblLayout w:type="fixed"/>
        <w:tblLook w:val="04A0" w:firstRow="1" w:lastRow="0" w:firstColumn="1" w:lastColumn="0" w:noHBand="0" w:noVBand="1"/>
      </w:tblPr>
      <w:tblGrid>
        <w:gridCol w:w="1336"/>
        <w:gridCol w:w="4329"/>
        <w:gridCol w:w="1418"/>
        <w:gridCol w:w="4394"/>
      </w:tblGrid>
      <w:tr w:rsidR="00C92B77" w:rsidRPr="00EC0880" w:rsidTr="008D0B38">
        <w:tc>
          <w:tcPr>
            <w:tcW w:w="1336" w:type="dxa"/>
            <w:shd w:val="clear" w:color="auto" w:fill="D9D9D9" w:themeFill="background1" w:themeFillShade="D9"/>
          </w:tcPr>
          <w:p w:rsidR="00C92B77" w:rsidRPr="00EC0880" w:rsidRDefault="00C92B7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Program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Name</w:t>
            </w:r>
          </w:p>
        </w:tc>
        <w:tc>
          <w:tcPr>
            <w:tcW w:w="4329" w:type="dxa"/>
            <w:shd w:val="clear" w:color="auto" w:fill="D9D9D9" w:themeFill="background1" w:themeFillShade="D9"/>
          </w:tcPr>
          <w:p w:rsidR="00C92B77" w:rsidRPr="00EC0880" w:rsidRDefault="00C92B7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空运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进口</w:t>
            </w:r>
          </w:p>
        </w:tc>
        <w:tc>
          <w:tcPr>
            <w:tcW w:w="1418" w:type="dxa"/>
            <w:shd w:val="clear" w:color="auto" w:fill="D9D9D9" w:themeFill="background1" w:themeFillShade="D9"/>
          </w:tcPr>
          <w:p w:rsidR="00C92B77" w:rsidRPr="00EC0880" w:rsidRDefault="00C92B7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Program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Id</w:t>
            </w:r>
          </w:p>
        </w:tc>
        <w:tc>
          <w:tcPr>
            <w:tcW w:w="4394" w:type="dxa"/>
            <w:shd w:val="clear" w:color="auto" w:fill="D9D9D9" w:themeFill="background1" w:themeFillShade="D9"/>
          </w:tcPr>
          <w:p w:rsidR="00C92B77" w:rsidRPr="00EC0880" w:rsidRDefault="00C92B7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Enterprise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Order/ListOrder_Index?</w:t>
            </w:r>
            <w:r w:rsidRPr="00E45B50">
              <w:rPr>
                <w:rFonts w:ascii="微软雅黑" w:eastAsia="微软雅黑" w:hAnsi="微软雅黑"/>
                <w:sz w:val="16"/>
                <w:szCs w:val="16"/>
              </w:rPr>
              <w:t>busitypeid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=20</w:t>
            </w:r>
          </w:p>
        </w:tc>
      </w:tr>
      <w:tr w:rsidR="00C92B77" w:rsidRPr="00EC0880" w:rsidTr="008D0B38">
        <w:tc>
          <w:tcPr>
            <w:tcW w:w="1336" w:type="dxa"/>
            <w:shd w:val="clear" w:color="auto" w:fill="D9D9D9" w:themeFill="background1" w:themeFillShade="D9"/>
          </w:tcPr>
          <w:p w:rsidR="00C92B77" w:rsidRPr="00EC0880" w:rsidRDefault="00C92B7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Related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 xml:space="preserve"> table</w:t>
            </w:r>
          </w:p>
        </w:tc>
        <w:tc>
          <w:tcPr>
            <w:tcW w:w="10141" w:type="dxa"/>
            <w:gridSpan w:val="3"/>
            <w:shd w:val="clear" w:color="auto" w:fill="D9D9D9" w:themeFill="background1" w:themeFillShade="D9"/>
          </w:tcPr>
          <w:p w:rsidR="00C92B77" w:rsidRPr="00EC0880" w:rsidRDefault="00C92B7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L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ist_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order</w:t>
            </w:r>
          </w:p>
        </w:tc>
      </w:tr>
      <w:tr w:rsidR="00C92B77" w:rsidRPr="00EC0880" w:rsidTr="008D0B38">
        <w:tc>
          <w:tcPr>
            <w:tcW w:w="1336" w:type="dxa"/>
          </w:tcPr>
          <w:p w:rsidR="00C92B77" w:rsidRPr="00EC0880" w:rsidRDefault="00C92B7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F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unction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 xml:space="preserve"> Description</w:t>
            </w:r>
          </w:p>
        </w:tc>
        <w:tc>
          <w:tcPr>
            <w:tcW w:w="10141" w:type="dxa"/>
            <w:gridSpan w:val="3"/>
          </w:tcPr>
          <w:p w:rsidR="00841BC6" w:rsidRDefault="00841BC6" w:rsidP="00841BC6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1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查询</w:t>
            </w:r>
          </w:p>
          <w:p w:rsidR="00841BC6" w:rsidRPr="00B2617A" w:rsidRDefault="00841BC6" w:rsidP="00841BC6">
            <w:pPr>
              <w:snapToGrid w:val="0"/>
              <w:ind w:firstLineChars="150" w:firstLine="24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1.1，报关（报检）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状态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：已委托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、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申报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中、申报完结、未完结</w:t>
            </w:r>
          </w:p>
          <w:p w:rsidR="00C92B77" w:rsidRDefault="00841BC6" w:rsidP="008D0B38">
            <w:pPr>
              <w:snapToGrid w:val="0"/>
              <w:ind w:firstLineChars="150" w:firstLine="240"/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</w:pPr>
            <w:r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1.</w:t>
            </w:r>
            <w:r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  <w:t>2</w:t>
            </w:r>
            <w:r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查询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展示：</w:t>
            </w:r>
            <w:r w:rsidR="009B7ACA"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字段</w:t>
            </w:r>
            <w:r w:rsidR="009B7ACA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  <w:t>，根据业务类型，决定是否展示</w:t>
            </w:r>
          </w:p>
          <w:p w:rsidR="00C92B77" w:rsidRDefault="00C92B77" w:rsidP="008D0B38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 w:rsidRPr="00EB2E79">
              <w:rPr>
                <w:rFonts w:ascii="Courier New" w:hAnsi="Courier New" w:cs="Courier New"/>
                <w:noProof/>
                <w:color w:val="000080"/>
                <w:kern w:val="0"/>
                <w:sz w:val="20"/>
                <w:szCs w:val="20"/>
                <w:highlight w:val="white"/>
              </w:rPr>
              <w:lastRenderedPageBreak/>
              <mc:AlternateContent>
                <mc:Choice Requires="wps">
                  <w:drawing>
                    <wp:inline distT="0" distB="0" distL="0" distR="0" wp14:anchorId="375BFA61" wp14:editId="5EA13826">
                      <wp:extent cx="6283757" cy="1082649"/>
                      <wp:effectExtent l="0" t="0" r="3175" b="3810"/>
                      <wp:docPr id="13" name="文本框 13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6283757" cy="1082649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F020CA" w:rsidRPr="00787366" w:rsidRDefault="00F020CA" w:rsidP="00F020CA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elect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* 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from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LIST_ORDER </w:t>
                                  </w:r>
                                </w:p>
                                <w:p w:rsidR="00F020CA" w:rsidRPr="00787366" w:rsidRDefault="00F020CA" w:rsidP="00F020CA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where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instr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(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" + Request["busitypeid"] + "'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,BUSITYPE)&gt;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0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</w:p>
                                <w:p w:rsidR="00F020CA" w:rsidRPr="00787366" w:rsidRDefault="00F020CA" w:rsidP="00F020CA">
                                  <w:pPr>
                                    <w:ind w:rightChars="250" w:right="525"/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BUSIUNITCODE=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" + json_user.Value&lt;string&gt;("CUSTOMERHSCODE") + "'</w:t>
                                  </w:r>
                                </w:p>
                                <w:p w:rsidR="00F020CA" w:rsidRPr="00787366" w:rsidRDefault="00F020CA" w:rsidP="00F020CA">
                                  <w:pPr>
                                    <w:ind w:rightChars="250" w:right="525"/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</w:p>
                                <w:p w:rsidR="00F020CA" w:rsidRPr="00787366" w:rsidRDefault="00F020CA" w:rsidP="00F020CA">
                                  <w:pPr>
                                    <w:ind w:rightChars="250" w:right="525"/>
                                    <w:rPr>
                                      <w:rFonts w:ascii="微软雅黑" w:eastAsia="微软雅黑" w:hAnsi="微软雅黑"/>
                                      <w:sz w:val="16"/>
                                      <w:szCs w:val="16"/>
                                    </w:rPr>
                                  </w:pPr>
                                  <w:r w:rsidRPr="00787366">
                                    <w:rPr>
                                      <w:rFonts w:ascii="微软雅黑" w:eastAsia="微软雅黑" w:hAnsi="微软雅黑" w:hint="eastAsia"/>
                                      <w:sz w:val="16"/>
                                      <w:szCs w:val="16"/>
                                    </w:rPr>
                                    <w:t>备注</w:t>
                                  </w:r>
                                  <w:r w:rsidRPr="00787366">
                                    <w:rPr>
                                      <w:rFonts w:ascii="微软雅黑" w:eastAsia="微软雅黑" w:hAnsi="微软雅黑"/>
                                      <w:sz w:val="16"/>
                                      <w:szCs w:val="16"/>
                                    </w:rPr>
                                    <w:t>：其他条件，</w:t>
                                  </w:r>
                                  <w:r w:rsidRPr="00787366">
                                    <w:rPr>
                                      <w:rFonts w:ascii="微软雅黑" w:eastAsia="微软雅黑" w:hAnsi="微软雅黑" w:hint="eastAsia"/>
                                      <w:sz w:val="16"/>
                                      <w:szCs w:val="16"/>
                                    </w:rPr>
                                    <w:t xml:space="preserve">参照 </w:t>
                                  </w:r>
                                  <w:r w:rsidRPr="00787366">
                                    <w:rPr>
                                      <w:rFonts w:ascii="微软雅黑" w:eastAsia="微软雅黑" w:hAnsi="微软雅黑"/>
                                      <w:sz w:val="16"/>
                                      <w:szCs w:val="16"/>
                                    </w:rPr>
                                    <w:t>common控制器的方法QueryCondition</w:t>
                                  </w:r>
                                </w:p>
                                <w:p w:rsidR="008D0B38" w:rsidRPr="00633CCC" w:rsidRDefault="008D0B38" w:rsidP="00C92B77">
                                  <w:pPr>
                                    <w:ind w:rightChars="250" w:right="525"/>
                                    <w:rPr>
                                      <w:rFonts w:ascii="微软雅黑" w:eastAsia="微软雅黑" w:hAnsi="微软雅黑"/>
                                      <w:sz w:val="16"/>
                                      <w:szCs w:val="16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noAutofit/>
                            </wps:bodyPr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shape w14:anchorId="375BFA61" id="文本框 13" o:spid="_x0000_s1029" type="#_x0000_t202" style="width:494.8pt;height:85.2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" stroked="f">
                      <v:textbox>
                        <w:txbxContent>
                          <w:p w:rsidR="00F020CA" w:rsidRPr="00787366" w:rsidRDefault="00F020CA" w:rsidP="00F020C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elect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* 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from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LIST_ORDER </w:t>
                            </w:r>
                          </w:p>
                          <w:p w:rsidR="00F020CA" w:rsidRPr="00787366" w:rsidRDefault="00F020CA" w:rsidP="00F020C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where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instr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(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" + Request["busitypeid"] + "'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,BUSITYPE)&gt;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0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</w:p>
                          <w:p w:rsidR="00F020CA" w:rsidRPr="00787366" w:rsidRDefault="00F020CA" w:rsidP="00F020CA">
                            <w:pPr>
                              <w:ind w:rightChars="250" w:right="525"/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BUSIUNITCODE=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" + json_user.Value&lt;string&gt;("CUSTOMERHSCODE") + "'</w:t>
                            </w:r>
                          </w:p>
                          <w:p w:rsidR="00F020CA" w:rsidRPr="00787366" w:rsidRDefault="00F020CA" w:rsidP="00F020CA">
                            <w:pPr>
                              <w:ind w:rightChars="250" w:right="525"/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</w:rPr>
                            </w:pPr>
                          </w:p>
                          <w:p w:rsidR="00F020CA" w:rsidRPr="00787366" w:rsidRDefault="00F020CA" w:rsidP="00F020CA">
                            <w:pPr>
                              <w:ind w:rightChars="250" w:right="525"/>
                              <w:rPr>
                                <w:rFonts w:ascii="微软雅黑" w:eastAsia="微软雅黑" w:hAnsi="微软雅黑" w:hint="eastAsia"/>
                                <w:sz w:val="16"/>
                                <w:szCs w:val="16"/>
                              </w:rPr>
                            </w:pPr>
                            <w:r w:rsidRPr="00787366">
                              <w:rPr>
                                <w:rFonts w:ascii="微软雅黑" w:eastAsia="微软雅黑" w:hAnsi="微软雅黑" w:hint="eastAsia"/>
                                <w:sz w:val="16"/>
                                <w:szCs w:val="16"/>
                              </w:rPr>
                              <w:t>备注</w:t>
                            </w:r>
                            <w:r w:rsidRPr="00787366">
                              <w:rPr>
                                <w:rFonts w:ascii="微软雅黑" w:eastAsia="微软雅黑" w:hAnsi="微软雅黑"/>
                                <w:sz w:val="16"/>
                                <w:szCs w:val="16"/>
                              </w:rPr>
                              <w:t>：其他条件，</w:t>
                            </w:r>
                            <w:r w:rsidRPr="00787366">
                              <w:rPr>
                                <w:rFonts w:ascii="微软雅黑" w:eastAsia="微软雅黑" w:hAnsi="微软雅黑" w:hint="eastAsia"/>
                                <w:sz w:val="16"/>
                                <w:szCs w:val="16"/>
                              </w:rPr>
                              <w:t xml:space="preserve">参照 </w:t>
                            </w:r>
                            <w:r w:rsidRPr="00787366">
                              <w:rPr>
                                <w:rFonts w:ascii="微软雅黑" w:eastAsia="微软雅黑" w:hAnsi="微软雅黑"/>
                                <w:sz w:val="16"/>
                                <w:szCs w:val="16"/>
                              </w:rPr>
                              <w:t>common控制器的方法QueryCondition</w:t>
                            </w:r>
                          </w:p>
                          <w:p w:rsidR="008D0B38" w:rsidRPr="00633CCC" w:rsidRDefault="008D0B38" w:rsidP="00C92B77">
                            <w:pPr>
                              <w:ind w:rightChars="250" w:right="525"/>
                              <w:rPr>
                                <w:rFonts w:ascii="微软雅黑" w:eastAsia="微软雅黑" w:hAnsi="微软雅黑"/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v:textbox>
                      <w10:anchorlock/>
                    </v:shape>
                  </w:pict>
                </mc:Fallback>
              </mc:AlternateContent>
            </w:r>
          </w:p>
          <w:p w:rsidR="009E5391" w:rsidRDefault="009E5391" w:rsidP="008D0B38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 xml:space="preserve">   1.3，调阅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明细：根据订单号，打开页面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2</w:t>
            </w:r>
          </w:p>
          <w:p w:rsidR="00C92B77" w:rsidRDefault="00C92B7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2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明细页面：</w:t>
            </w:r>
          </w:p>
          <w:p w:rsidR="00C92B77" w:rsidRDefault="00C92B7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  <w:p w:rsidR="00C92B77" w:rsidRPr="00353AE2" w:rsidRDefault="00C92B7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  <w:p w:rsidR="00C92B77" w:rsidRDefault="00C92B7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  <w:p w:rsidR="00C92B77" w:rsidRPr="00EC0880" w:rsidRDefault="00C92B7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</w:tc>
      </w:tr>
      <w:tr w:rsidR="00C92B77" w:rsidRPr="00EC0880" w:rsidTr="008D0B38">
        <w:tc>
          <w:tcPr>
            <w:tcW w:w="1336" w:type="dxa"/>
          </w:tcPr>
          <w:p w:rsidR="00C92B77" w:rsidRPr="00EC0880" w:rsidRDefault="00C92B7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lastRenderedPageBreak/>
              <w:t>Remark</w:t>
            </w:r>
          </w:p>
        </w:tc>
        <w:tc>
          <w:tcPr>
            <w:tcW w:w="10141" w:type="dxa"/>
            <w:gridSpan w:val="3"/>
          </w:tcPr>
          <w:p w:rsidR="00C92B77" w:rsidRPr="00EC0880" w:rsidRDefault="00C92B7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</w:tc>
      </w:tr>
    </w:tbl>
    <w:p w:rsidR="00757A2C" w:rsidRDefault="00757A2C" w:rsidP="001B7DD7">
      <w:pPr>
        <w:pStyle w:val="2"/>
        <w:ind w:left="210" w:right="210"/>
      </w:pPr>
    </w:p>
    <w:p w:rsidR="00C92B77" w:rsidRPr="001B7DD7" w:rsidRDefault="00C92B77" w:rsidP="00C92B77">
      <w:pPr>
        <w:pStyle w:val="2"/>
        <w:ind w:left="210" w:right="210"/>
      </w:pPr>
      <w:bookmarkStart w:id="8" w:name="_Toc474420272"/>
      <w:r w:rsidRPr="001B7DD7">
        <w:t>2</w:t>
      </w:r>
      <w:r w:rsidRPr="001B7DD7">
        <w:rPr>
          <w:rFonts w:hint="eastAsia"/>
        </w:rPr>
        <w:t>.5</w:t>
      </w:r>
      <w:r w:rsidR="000A6368">
        <w:rPr>
          <w:rFonts w:hint="eastAsia"/>
        </w:rPr>
        <w:t>陆运</w:t>
      </w:r>
      <w:r w:rsidR="000A6368">
        <w:t>进口</w:t>
      </w:r>
      <w:bookmarkEnd w:id="8"/>
    </w:p>
    <w:tbl>
      <w:tblPr>
        <w:tblStyle w:val="a4"/>
        <w:tblW w:w="11477" w:type="dxa"/>
        <w:tblLayout w:type="fixed"/>
        <w:tblLook w:val="04A0" w:firstRow="1" w:lastRow="0" w:firstColumn="1" w:lastColumn="0" w:noHBand="0" w:noVBand="1"/>
      </w:tblPr>
      <w:tblGrid>
        <w:gridCol w:w="1336"/>
        <w:gridCol w:w="4329"/>
        <w:gridCol w:w="1418"/>
        <w:gridCol w:w="4394"/>
      </w:tblGrid>
      <w:tr w:rsidR="00C92B77" w:rsidRPr="00EC0880" w:rsidTr="008D0B38">
        <w:tc>
          <w:tcPr>
            <w:tcW w:w="1336" w:type="dxa"/>
            <w:shd w:val="clear" w:color="auto" w:fill="D9D9D9" w:themeFill="background1" w:themeFillShade="D9"/>
          </w:tcPr>
          <w:p w:rsidR="00C92B77" w:rsidRPr="00EC0880" w:rsidRDefault="00C92B7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Program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Name</w:t>
            </w:r>
          </w:p>
        </w:tc>
        <w:tc>
          <w:tcPr>
            <w:tcW w:w="4329" w:type="dxa"/>
            <w:shd w:val="clear" w:color="auto" w:fill="D9D9D9" w:themeFill="background1" w:themeFillShade="D9"/>
          </w:tcPr>
          <w:p w:rsidR="00C92B77" w:rsidRPr="00EC0880" w:rsidRDefault="00C92B7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空运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进口</w:t>
            </w:r>
          </w:p>
        </w:tc>
        <w:tc>
          <w:tcPr>
            <w:tcW w:w="1418" w:type="dxa"/>
            <w:shd w:val="clear" w:color="auto" w:fill="D9D9D9" w:themeFill="background1" w:themeFillShade="D9"/>
          </w:tcPr>
          <w:p w:rsidR="00C92B77" w:rsidRPr="00EC0880" w:rsidRDefault="00C92B7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Program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Id</w:t>
            </w:r>
          </w:p>
        </w:tc>
        <w:tc>
          <w:tcPr>
            <w:tcW w:w="4394" w:type="dxa"/>
            <w:shd w:val="clear" w:color="auto" w:fill="D9D9D9" w:themeFill="background1" w:themeFillShade="D9"/>
          </w:tcPr>
          <w:p w:rsidR="00C92B77" w:rsidRPr="00EC0880" w:rsidRDefault="00C92B77" w:rsidP="000A636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Enterprise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Order/ListOrder_Index?</w:t>
            </w:r>
            <w:r w:rsidRPr="00E45B50">
              <w:rPr>
                <w:rFonts w:ascii="微软雅黑" w:eastAsia="微软雅黑" w:hAnsi="微软雅黑"/>
                <w:sz w:val="16"/>
                <w:szCs w:val="16"/>
              </w:rPr>
              <w:t>busitypeid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=</w:t>
            </w:r>
            <w:r w:rsidR="000A6368">
              <w:rPr>
                <w:rFonts w:ascii="微软雅黑" w:eastAsia="微软雅黑" w:hAnsi="微软雅黑"/>
                <w:sz w:val="16"/>
                <w:szCs w:val="16"/>
              </w:rPr>
              <w:t>31</w:t>
            </w:r>
          </w:p>
        </w:tc>
      </w:tr>
      <w:tr w:rsidR="00C92B77" w:rsidRPr="00EC0880" w:rsidTr="008D0B38">
        <w:tc>
          <w:tcPr>
            <w:tcW w:w="1336" w:type="dxa"/>
            <w:shd w:val="clear" w:color="auto" w:fill="D9D9D9" w:themeFill="background1" w:themeFillShade="D9"/>
          </w:tcPr>
          <w:p w:rsidR="00C92B77" w:rsidRPr="00EC0880" w:rsidRDefault="00C92B7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Related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 xml:space="preserve"> table</w:t>
            </w:r>
          </w:p>
        </w:tc>
        <w:tc>
          <w:tcPr>
            <w:tcW w:w="10141" w:type="dxa"/>
            <w:gridSpan w:val="3"/>
            <w:shd w:val="clear" w:color="auto" w:fill="D9D9D9" w:themeFill="background1" w:themeFillShade="D9"/>
          </w:tcPr>
          <w:p w:rsidR="00C92B77" w:rsidRPr="00EC0880" w:rsidRDefault="00C92B7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L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ist_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order</w:t>
            </w:r>
          </w:p>
        </w:tc>
      </w:tr>
      <w:tr w:rsidR="00C92B77" w:rsidRPr="00EC0880" w:rsidTr="008D0B38">
        <w:tc>
          <w:tcPr>
            <w:tcW w:w="1336" w:type="dxa"/>
          </w:tcPr>
          <w:p w:rsidR="00C92B77" w:rsidRPr="00EC0880" w:rsidRDefault="00C92B7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F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unction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 xml:space="preserve"> Description</w:t>
            </w:r>
          </w:p>
        </w:tc>
        <w:tc>
          <w:tcPr>
            <w:tcW w:w="10141" w:type="dxa"/>
            <w:gridSpan w:val="3"/>
          </w:tcPr>
          <w:p w:rsidR="00841BC6" w:rsidRDefault="00841BC6" w:rsidP="00841BC6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1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查询</w:t>
            </w:r>
          </w:p>
          <w:p w:rsidR="00841BC6" w:rsidRPr="00B2617A" w:rsidRDefault="00841BC6" w:rsidP="00841BC6">
            <w:pPr>
              <w:snapToGrid w:val="0"/>
              <w:ind w:firstLineChars="150" w:firstLine="24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1.1，报关（报检）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状态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：已委托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、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申报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中、申报完结、未完结</w:t>
            </w:r>
          </w:p>
          <w:p w:rsidR="00841BC6" w:rsidRDefault="00841BC6" w:rsidP="00841BC6">
            <w:pPr>
              <w:snapToGrid w:val="0"/>
              <w:ind w:firstLineChars="150" w:firstLine="240"/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</w:pPr>
            <w:r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1.</w:t>
            </w:r>
            <w:r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  <w:t>2</w:t>
            </w:r>
            <w:r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查询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展示：</w:t>
            </w:r>
            <w:r w:rsidR="007F1356"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字段</w:t>
            </w:r>
            <w:r w:rsidR="007F1356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  <w:t>，根据业务类型，决定是否展示</w:t>
            </w:r>
          </w:p>
          <w:p w:rsidR="00C92B77" w:rsidRDefault="00C92B77" w:rsidP="008D0B38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 w:rsidRPr="00EB2E79">
              <w:rPr>
                <w:rFonts w:ascii="Courier New" w:hAnsi="Courier New" w:cs="Courier New"/>
                <w:noProof/>
                <w:color w:val="000080"/>
                <w:kern w:val="0"/>
                <w:sz w:val="20"/>
                <w:szCs w:val="20"/>
                <w:highlight w:val="white"/>
              </w:rPr>
              <mc:AlternateContent>
                <mc:Choice Requires="wps">
                  <w:drawing>
                    <wp:inline distT="0" distB="0" distL="0" distR="0" wp14:anchorId="375BFA61" wp14:editId="5EA13826">
                      <wp:extent cx="6283757" cy="1097280"/>
                      <wp:effectExtent l="0" t="0" r="3175" b="7620"/>
                      <wp:docPr id="16" name="文本框 16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6283757" cy="109728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CE373E" w:rsidRPr="00787366" w:rsidRDefault="00CE373E" w:rsidP="00CE373E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elect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* 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from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LIST_ORDER </w:t>
                                  </w:r>
                                </w:p>
                                <w:p w:rsidR="00CE373E" w:rsidRPr="00787366" w:rsidRDefault="00CE373E" w:rsidP="00CE373E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where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instr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(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" + Request["busitypeid"] + "'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,BUSITYPE)&gt;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0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</w:p>
                                <w:p w:rsidR="00CE373E" w:rsidRPr="00787366" w:rsidRDefault="00CE373E" w:rsidP="00CE373E">
                                  <w:pPr>
                                    <w:ind w:rightChars="250" w:right="525"/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BUSIUNITCODE=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" + json_user.Value&lt;string&gt;("CUSTOMERHSCODE") + "'</w:t>
                                  </w:r>
                                </w:p>
                                <w:p w:rsidR="00CE373E" w:rsidRPr="00787366" w:rsidRDefault="00CE373E" w:rsidP="00CE373E">
                                  <w:pPr>
                                    <w:ind w:rightChars="250" w:right="525"/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</w:p>
                                <w:p w:rsidR="00CE373E" w:rsidRPr="00787366" w:rsidRDefault="00CE373E" w:rsidP="00CE373E">
                                  <w:pPr>
                                    <w:ind w:rightChars="250" w:right="525"/>
                                    <w:rPr>
                                      <w:rFonts w:ascii="微软雅黑" w:eastAsia="微软雅黑" w:hAnsi="微软雅黑"/>
                                      <w:sz w:val="16"/>
                                      <w:szCs w:val="16"/>
                                    </w:rPr>
                                  </w:pPr>
                                  <w:r w:rsidRPr="00787366">
                                    <w:rPr>
                                      <w:rFonts w:ascii="微软雅黑" w:eastAsia="微软雅黑" w:hAnsi="微软雅黑" w:hint="eastAsia"/>
                                      <w:sz w:val="16"/>
                                      <w:szCs w:val="16"/>
                                    </w:rPr>
                                    <w:t>备注</w:t>
                                  </w:r>
                                  <w:r w:rsidRPr="00787366">
                                    <w:rPr>
                                      <w:rFonts w:ascii="微软雅黑" w:eastAsia="微软雅黑" w:hAnsi="微软雅黑"/>
                                      <w:sz w:val="16"/>
                                      <w:szCs w:val="16"/>
                                    </w:rPr>
                                    <w:t>：其他条件，</w:t>
                                  </w:r>
                                  <w:r w:rsidRPr="00787366">
                                    <w:rPr>
                                      <w:rFonts w:ascii="微软雅黑" w:eastAsia="微软雅黑" w:hAnsi="微软雅黑" w:hint="eastAsia"/>
                                      <w:sz w:val="16"/>
                                      <w:szCs w:val="16"/>
                                    </w:rPr>
                                    <w:t xml:space="preserve">参照 </w:t>
                                  </w:r>
                                  <w:r w:rsidRPr="00787366">
                                    <w:rPr>
                                      <w:rFonts w:ascii="微软雅黑" w:eastAsia="微软雅黑" w:hAnsi="微软雅黑"/>
                                      <w:sz w:val="16"/>
                                      <w:szCs w:val="16"/>
                                    </w:rPr>
                                    <w:t>common控制器的方法QueryCondition</w:t>
                                  </w:r>
                                </w:p>
                                <w:p w:rsidR="008D0B38" w:rsidRPr="00633CCC" w:rsidRDefault="008D0B38" w:rsidP="00C92B77">
                                  <w:pPr>
                                    <w:ind w:rightChars="250" w:right="525"/>
                                    <w:rPr>
                                      <w:rFonts w:ascii="微软雅黑" w:eastAsia="微软雅黑" w:hAnsi="微软雅黑"/>
                                      <w:sz w:val="16"/>
                                      <w:szCs w:val="16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noAutofit/>
                            </wps:bodyPr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shape w14:anchorId="375BFA61" id="文本框 16" o:spid="_x0000_s1030" type="#_x0000_t202" style="width:494.8pt;height:86.4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" stroked="f">
                      <v:textbox>
                        <w:txbxContent>
                          <w:p w:rsidR="00CE373E" w:rsidRPr="00787366" w:rsidRDefault="00CE373E" w:rsidP="00CE373E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elect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* 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from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LIST_ORDER </w:t>
                            </w:r>
                          </w:p>
                          <w:p w:rsidR="00CE373E" w:rsidRPr="00787366" w:rsidRDefault="00CE373E" w:rsidP="00CE373E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where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instr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(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" + Request["busitypeid"] + "'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,BUSITYPE)&gt;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0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</w:p>
                          <w:p w:rsidR="00CE373E" w:rsidRPr="00787366" w:rsidRDefault="00CE373E" w:rsidP="00CE373E">
                            <w:pPr>
                              <w:ind w:rightChars="250" w:right="525"/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BUSIUNITCODE=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" + json_user.Value&lt;string&gt;("CUSTOMERHSCODE") + "'</w:t>
                            </w:r>
                          </w:p>
                          <w:p w:rsidR="00CE373E" w:rsidRPr="00787366" w:rsidRDefault="00CE373E" w:rsidP="00CE373E">
                            <w:pPr>
                              <w:ind w:rightChars="250" w:right="525"/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</w:rPr>
                            </w:pPr>
                          </w:p>
                          <w:p w:rsidR="00CE373E" w:rsidRPr="00787366" w:rsidRDefault="00CE373E" w:rsidP="00CE373E">
                            <w:pPr>
                              <w:ind w:rightChars="250" w:right="525"/>
                              <w:rPr>
                                <w:rFonts w:ascii="微软雅黑" w:eastAsia="微软雅黑" w:hAnsi="微软雅黑" w:hint="eastAsia"/>
                                <w:sz w:val="16"/>
                                <w:szCs w:val="16"/>
                              </w:rPr>
                            </w:pPr>
                            <w:r w:rsidRPr="00787366">
                              <w:rPr>
                                <w:rFonts w:ascii="微软雅黑" w:eastAsia="微软雅黑" w:hAnsi="微软雅黑" w:hint="eastAsia"/>
                                <w:sz w:val="16"/>
                                <w:szCs w:val="16"/>
                              </w:rPr>
                              <w:t>备注</w:t>
                            </w:r>
                            <w:r w:rsidRPr="00787366">
                              <w:rPr>
                                <w:rFonts w:ascii="微软雅黑" w:eastAsia="微软雅黑" w:hAnsi="微软雅黑"/>
                                <w:sz w:val="16"/>
                                <w:szCs w:val="16"/>
                              </w:rPr>
                              <w:t>：其他条件，</w:t>
                            </w:r>
                            <w:r w:rsidRPr="00787366">
                              <w:rPr>
                                <w:rFonts w:ascii="微软雅黑" w:eastAsia="微软雅黑" w:hAnsi="微软雅黑" w:hint="eastAsia"/>
                                <w:sz w:val="16"/>
                                <w:szCs w:val="16"/>
                              </w:rPr>
                              <w:t xml:space="preserve">参照 </w:t>
                            </w:r>
                            <w:r w:rsidRPr="00787366">
                              <w:rPr>
                                <w:rFonts w:ascii="微软雅黑" w:eastAsia="微软雅黑" w:hAnsi="微软雅黑"/>
                                <w:sz w:val="16"/>
                                <w:szCs w:val="16"/>
                              </w:rPr>
                              <w:t>common控制器的方法QueryCondition</w:t>
                            </w:r>
                          </w:p>
                          <w:p w:rsidR="008D0B38" w:rsidRPr="00633CCC" w:rsidRDefault="008D0B38" w:rsidP="00C92B77">
                            <w:pPr>
                              <w:ind w:rightChars="250" w:right="525"/>
                              <w:rPr>
                                <w:rFonts w:ascii="微软雅黑" w:eastAsia="微软雅黑" w:hAnsi="微软雅黑"/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v:textbox>
                      <w10:anchorlock/>
                    </v:shape>
                  </w:pict>
                </mc:Fallback>
              </mc:AlternateContent>
            </w:r>
          </w:p>
          <w:p w:rsidR="009E5391" w:rsidRDefault="009E5391" w:rsidP="008D0B38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 xml:space="preserve">   1.3，调阅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明细：根据订单号，打开页面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2</w:t>
            </w:r>
          </w:p>
          <w:p w:rsidR="00C92B77" w:rsidRDefault="00C92B7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2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明细页面：</w:t>
            </w:r>
          </w:p>
          <w:p w:rsidR="00C92B77" w:rsidRDefault="00C92B7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  <w:p w:rsidR="00C92B77" w:rsidRPr="00353AE2" w:rsidRDefault="00C92B7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  <w:p w:rsidR="00C92B77" w:rsidRDefault="00C92B7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  <w:p w:rsidR="00C92B77" w:rsidRPr="00EC0880" w:rsidRDefault="00C92B7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</w:tc>
      </w:tr>
      <w:tr w:rsidR="00C92B77" w:rsidRPr="00EC0880" w:rsidTr="008D0B38">
        <w:tc>
          <w:tcPr>
            <w:tcW w:w="1336" w:type="dxa"/>
          </w:tcPr>
          <w:p w:rsidR="00C92B77" w:rsidRPr="00EC0880" w:rsidRDefault="00C92B7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Remark</w:t>
            </w:r>
          </w:p>
        </w:tc>
        <w:tc>
          <w:tcPr>
            <w:tcW w:w="10141" w:type="dxa"/>
            <w:gridSpan w:val="3"/>
          </w:tcPr>
          <w:p w:rsidR="00C92B77" w:rsidRPr="00EC0880" w:rsidRDefault="00C92B7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</w:tc>
      </w:tr>
    </w:tbl>
    <w:p w:rsidR="00C92B77" w:rsidRPr="001B7DD7" w:rsidRDefault="00C92B77" w:rsidP="00C92B77">
      <w:pPr>
        <w:pStyle w:val="2"/>
        <w:ind w:left="210" w:right="210"/>
      </w:pPr>
    </w:p>
    <w:p w:rsidR="00C92B77" w:rsidRPr="001B7DD7" w:rsidRDefault="00C92B77" w:rsidP="00C92B77">
      <w:pPr>
        <w:pStyle w:val="2"/>
        <w:ind w:left="210" w:right="210"/>
      </w:pPr>
      <w:bookmarkStart w:id="9" w:name="_Toc474420273"/>
      <w:r w:rsidRPr="001B7DD7">
        <w:t>2</w:t>
      </w:r>
      <w:r w:rsidR="000A6368">
        <w:rPr>
          <w:rFonts w:hint="eastAsia"/>
        </w:rPr>
        <w:t>.6</w:t>
      </w:r>
      <w:r w:rsidR="000A6368">
        <w:rPr>
          <w:rFonts w:hint="eastAsia"/>
        </w:rPr>
        <w:t>陆运</w:t>
      </w:r>
      <w:r w:rsidR="000A6368">
        <w:t>出口</w:t>
      </w:r>
      <w:bookmarkEnd w:id="9"/>
      <w:r w:rsidR="000A6368" w:rsidRPr="001B7DD7">
        <w:t xml:space="preserve"> </w:t>
      </w:r>
    </w:p>
    <w:tbl>
      <w:tblPr>
        <w:tblStyle w:val="a4"/>
        <w:tblW w:w="11477" w:type="dxa"/>
        <w:tblLayout w:type="fixed"/>
        <w:tblLook w:val="04A0" w:firstRow="1" w:lastRow="0" w:firstColumn="1" w:lastColumn="0" w:noHBand="0" w:noVBand="1"/>
      </w:tblPr>
      <w:tblGrid>
        <w:gridCol w:w="1336"/>
        <w:gridCol w:w="4329"/>
        <w:gridCol w:w="1418"/>
        <w:gridCol w:w="4394"/>
      </w:tblGrid>
      <w:tr w:rsidR="00C92B77" w:rsidRPr="00EC0880" w:rsidTr="008D0B38">
        <w:tc>
          <w:tcPr>
            <w:tcW w:w="1336" w:type="dxa"/>
            <w:shd w:val="clear" w:color="auto" w:fill="D9D9D9" w:themeFill="background1" w:themeFillShade="D9"/>
          </w:tcPr>
          <w:p w:rsidR="00C92B77" w:rsidRPr="00EC0880" w:rsidRDefault="00C92B7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Program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Name</w:t>
            </w:r>
          </w:p>
        </w:tc>
        <w:tc>
          <w:tcPr>
            <w:tcW w:w="4329" w:type="dxa"/>
            <w:shd w:val="clear" w:color="auto" w:fill="D9D9D9" w:themeFill="background1" w:themeFillShade="D9"/>
          </w:tcPr>
          <w:p w:rsidR="00C92B77" w:rsidRPr="00EC0880" w:rsidRDefault="00C92B7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空运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进口</w:t>
            </w:r>
          </w:p>
        </w:tc>
        <w:tc>
          <w:tcPr>
            <w:tcW w:w="1418" w:type="dxa"/>
            <w:shd w:val="clear" w:color="auto" w:fill="D9D9D9" w:themeFill="background1" w:themeFillShade="D9"/>
          </w:tcPr>
          <w:p w:rsidR="00C92B77" w:rsidRPr="00EC0880" w:rsidRDefault="00C92B7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Program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Id</w:t>
            </w:r>
          </w:p>
        </w:tc>
        <w:tc>
          <w:tcPr>
            <w:tcW w:w="4394" w:type="dxa"/>
            <w:shd w:val="clear" w:color="auto" w:fill="D9D9D9" w:themeFill="background1" w:themeFillShade="D9"/>
          </w:tcPr>
          <w:p w:rsidR="00C92B77" w:rsidRPr="00EC0880" w:rsidRDefault="00C92B77" w:rsidP="000A636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Enterprise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Order/ListOrder_Index?</w:t>
            </w:r>
            <w:r w:rsidRPr="00E45B50">
              <w:rPr>
                <w:rFonts w:ascii="微软雅黑" w:eastAsia="微软雅黑" w:hAnsi="微软雅黑"/>
                <w:sz w:val="16"/>
                <w:szCs w:val="16"/>
              </w:rPr>
              <w:t>busitypeid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=</w:t>
            </w:r>
            <w:r w:rsidR="000A6368">
              <w:rPr>
                <w:rFonts w:ascii="微软雅黑" w:eastAsia="微软雅黑" w:hAnsi="微软雅黑"/>
                <w:sz w:val="16"/>
                <w:szCs w:val="16"/>
              </w:rPr>
              <w:t>3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0</w:t>
            </w:r>
          </w:p>
        </w:tc>
      </w:tr>
      <w:tr w:rsidR="00C92B77" w:rsidRPr="00EC0880" w:rsidTr="008D0B38">
        <w:tc>
          <w:tcPr>
            <w:tcW w:w="1336" w:type="dxa"/>
            <w:shd w:val="clear" w:color="auto" w:fill="D9D9D9" w:themeFill="background1" w:themeFillShade="D9"/>
          </w:tcPr>
          <w:p w:rsidR="00C92B77" w:rsidRPr="00EC0880" w:rsidRDefault="00C92B7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Related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 xml:space="preserve"> table</w:t>
            </w:r>
          </w:p>
        </w:tc>
        <w:tc>
          <w:tcPr>
            <w:tcW w:w="10141" w:type="dxa"/>
            <w:gridSpan w:val="3"/>
            <w:shd w:val="clear" w:color="auto" w:fill="D9D9D9" w:themeFill="background1" w:themeFillShade="D9"/>
          </w:tcPr>
          <w:p w:rsidR="00C92B77" w:rsidRPr="00EC0880" w:rsidRDefault="00C92B7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L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ist_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order</w:t>
            </w:r>
          </w:p>
        </w:tc>
      </w:tr>
      <w:tr w:rsidR="00C92B77" w:rsidRPr="00EC0880" w:rsidTr="008D0B38">
        <w:tc>
          <w:tcPr>
            <w:tcW w:w="1336" w:type="dxa"/>
          </w:tcPr>
          <w:p w:rsidR="00C92B77" w:rsidRPr="00EC0880" w:rsidRDefault="00C92B7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F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unction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 xml:space="preserve"> Description</w:t>
            </w:r>
          </w:p>
        </w:tc>
        <w:tc>
          <w:tcPr>
            <w:tcW w:w="10141" w:type="dxa"/>
            <w:gridSpan w:val="3"/>
          </w:tcPr>
          <w:p w:rsidR="00841BC6" w:rsidRDefault="00841BC6" w:rsidP="00841BC6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1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查询</w:t>
            </w:r>
          </w:p>
          <w:p w:rsidR="00841BC6" w:rsidRPr="00B2617A" w:rsidRDefault="00841BC6" w:rsidP="00841BC6">
            <w:pPr>
              <w:snapToGrid w:val="0"/>
              <w:ind w:firstLineChars="150" w:firstLine="24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1.1，报关（报检）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状态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：已委托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、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申报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中、申报完结、未完结</w:t>
            </w:r>
          </w:p>
          <w:p w:rsidR="00841BC6" w:rsidRDefault="00841BC6" w:rsidP="00841BC6">
            <w:pPr>
              <w:snapToGrid w:val="0"/>
              <w:ind w:firstLineChars="150" w:firstLine="240"/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</w:pPr>
            <w:r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1.</w:t>
            </w:r>
            <w:r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  <w:t>2</w:t>
            </w:r>
            <w:r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查询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展示：</w:t>
            </w:r>
            <w:r w:rsidR="00925D5E"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字段</w:t>
            </w:r>
            <w:r w:rsidR="00925D5E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  <w:t>，根据业务类型，决定是否展示</w:t>
            </w:r>
          </w:p>
          <w:p w:rsidR="00C92B77" w:rsidRDefault="00C92B77" w:rsidP="008D0B38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 w:rsidRPr="00EB2E79">
              <w:rPr>
                <w:rFonts w:ascii="Courier New" w:hAnsi="Courier New" w:cs="Courier New"/>
                <w:noProof/>
                <w:color w:val="000080"/>
                <w:kern w:val="0"/>
                <w:sz w:val="20"/>
                <w:szCs w:val="20"/>
                <w:highlight w:val="white"/>
              </w:rPr>
              <w:lastRenderedPageBreak/>
              <mc:AlternateContent>
                <mc:Choice Requires="wps">
                  <w:drawing>
                    <wp:inline distT="0" distB="0" distL="0" distR="0" wp14:anchorId="375BFA61" wp14:editId="5EA13826">
                      <wp:extent cx="6283757" cy="1141171"/>
                      <wp:effectExtent l="0" t="0" r="3175" b="1905"/>
                      <wp:docPr id="17" name="文本框 17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6283757" cy="1141171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CE373E" w:rsidRPr="00787366" w:rsidRDefault="00CE373E" w:rsidP="00CE373E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elect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* 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from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LIST_ORDER </w:t>
                                  </w:r>
                                </w:p>
                                <w:p w:rsidR="00CE373E" w:rsidRPr="00787366" w:rsidRDefault="00CE373E" w:rsidP="00CE373E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where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instr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(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" + Request["busitypeid"] + "'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,BUSITYPE)&gt;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0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</w:p>
                                <w:p w:rsidR="00CE373E" w:rsidRPr="00787366" w:rsidRDefault="00CE373E" w:rsidP="00CE373E">
                                  <w:pPr>
                                    <w:ind w:rightChars="250" w:right="525"/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BUSIUNITCODE=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" + json_user.Value&lt;string&gt;("CUSTOMERHSCODE") + "'</w:t>
                                  </w:r>
                                </w:p>
                                <w:p w:rsidR="00CE373E" w:rsidRPr="00787366" w:rsidRDefault="00CE373E" w:rsidP="00CE373E">
                                  <w:pPr>
                                    <w:ind w:rightChars="250" w:right="525"/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</w:p>
                                <w:p w:rsidR="00CE373E" w:rsidRPr="00787366" w:rsidRDefault="00CE373E" w:rsidP="00CE373E">
                                  <w:pPr>
                                    <w:ind w:rightChars="250" w:right="525"/>
                                    <w:rPr>
                                      <w:rFonts w:ascii="微软雅黑" w:eastAsia="微软雅黑" w:hAnsi="微软雅黑"/>
                                      <w:sz w:val="16"/>
                                      <w:szCs w:val="16"/>
                                    </w:rPr>
                                  </w:pPr>
                                  <w:r w:rsidRPr="00787366">
                                    <w:rPr>
                                      <w:rFonts w:ascii="微软雅黑" w:eastAsia="微软雅黑" w:hAnsi="微软雅黑" w:hint="eastAsia"/>
                                      <w:sz w:val="16"/>
                                      <w:szCs w:val="16"/>
                                    </w:rPr>
                                    <w:t>备注</w:t>
                                  </w:r>
                                  <w:r w:rsidRPr="00787366">
                                    <w:rPr>
                                      <w:rFonts w:ascii="微软雅黑" w:eastAsia="微软雅黑" w:hAnsi="微软雅黑"/>
                                      <w:sz w:val="16"/>
                                      <w:szCs w:val="16"/>
                                    </w:rPr>
                                    <w:t>：其他条件，</w:t>
                                  </w:r>
                                  <w:r w:rsidRPr="00787366">
                                    <w:rPr>
                                      <w:rFonts w:ascii="微软雅黑" w:eastAsia="微软雅黑" w:hAnsi="微软雅黑" w:hint="eastAsia"/>
                                      <w:sz w:val="16"/>
                                      <w:szCs w:val="16"/>
                                    </w:rPr>
                                    <w:t xml:space="preserve">参照 </w:t>
                                  </w:r>
                                  <w:r w:rsidRPr="00787366">
                                    <w:rPr>
                                      <w:rFonts w:ascii="微软雅黑" w:eastAsia="微软雅黑" w:hAnsi="微软雅黑"/>
                                      <w:sz w:val="16"/>
                                      <w:szCs w:val="16"/>
                                    </w:rPr>
                                    <w:t>common控制器的方法QueryCondition</w:t>
                                  </w:r>
                                </w:p>
                                <w:p w:rsidR="008D0B38" w:rsidRPr="00633CCC" w:rsidRDefault="008D0B38" w:rsidP="00C92B77">
                                  <w:pPr>
                                    <w:ind w:rightChars="250" w:right="525"/>
                                    <w:rPr>
                                      <w:rFonts w:ascii="微软雅黑" w:eastAsia="微软雅黑" w:hAnsi="微软雅黑"/>
                                      <w:sz w:val="16"/>
                                      <w:szCs w:val="16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noAutofit/>
                            </wps:bodyPr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shape w14:anchorId="375BFA61" id="文本框 17" o:spid="_x0000_s1031" type="#_x0000_t202" style="width:494.8pt;height:89.8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" stroked="f">
                      <v:textbox>
                        <w:txbxContent>
                          <w:p w:rsidR="00CE373E" w:rsidRPr="00787366" w:rsidRDefault="00CE373E" w:rsidP="00CE373E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elect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* 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from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LIST_ORDER </w:t>
                            </w:r>
                          </w:p>
                          <w:p w:rsidR="00CE373E" w:rsidRPr="00787366" w:rsidRDefault="00CE373E" w:rsidP="00CE373E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where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instr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(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" + Request["busitypeid"] + "'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,BUSITYPE)&gt;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0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</w:p>
                          <w:p w:rsidR="00CE373E" w:rsidRPr="00787366" w:rsidRDefault="00CE373E" w:rsidP="00CE373E">
                            <w:pPr>
                              <w:ind w:rightChars="250" w:right="525"/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BUSIUNITCODE=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" + json_user.Value&lt;string&gt;("CUSTOMERHSCODE") + "'</w:t>
                            </w:r>
                          </w:p>
                          <w:p w:rsidR="00CE373E" w:rsidRPr="00787366" w:rsidRDefault="00CE373E" w:rsidP="00CE373E">
                            <w:pPr>
                              <w:ind w:rightChars="250" w:right="525"/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</w:rPr>
                            </w:pPr>
                          </w:p>
                          <w:p w:rsidR="00CE373E" w:rsidRPr="00787366" w:rsidRDefault="00CE373E" w:rsidP="00CE373E">
                            <w:pPr>
                              <w:ind w:rightChars="250" w:right="525"/>
                              <w:rPr>
                                <w:rFonts w:ascii="微软雅黑" w:eastAsia="微软雅黑" w:hAnsi="微软雅黑" w:hint="eastAsia"/>
                                <w:sz w:val="16"/>
                                <w:szCs w:val="16"/>
                              </w:rPr>
                            </w:pPr>
                            <w:r w:rsidRPr="00787366">
                              <w:rPr>
                                <w:rFonts w:ascii="微软雅黑" w:eastAsia="微软雅黑" w:hAnsi="微软雅黑" w:hint="eastAsia"/>
                                <w:sz w:val="16"/>
                                <w:szCs w:val="16"/>
                              </w:rPr>
                              <w:t>备注</w:t>
                            </w:r>
                            <w:r w:rsidRPr="00787366">
                              <w:rPr>
                                <w:rFonts w:ascii="微软雅黑" w:eastAsia="微软雅黑" w:hAnsi="微软雅黑"/>
                                <w:sz w:val="16"/>
                                <w:szCs w:val="16"/>
                              </w:rPr>
                              <w:t>：其他条件，</w:t>
                            </w:r>
                            <w:r w:rsidRPr="00787366">
                              <w:rPr>
                                <w:rFonts w:ascii="微软雅黑" w:eastAsia="微软雅黑" w:hAnsi="微软雅黑" w:hint="eastAsia"/>
                                <w:sz w:val="16"/>
                                <w:szCs w:val="16"/>
                              </w:rPr>
                              <w:t xml:space="preserve">参照 </w:t>
                            </w:r>
                            <w:r w:rsidRPr="00787366">
                              <w:rPr>
                                <w:rFonts w:ascii="微软雅黑" w:eastAsia="微软雅黑" w:hAnsi="微软雅黑"/>
                                <w:sz w:val="16"/>
                                <w:szCs w:val="16"/>
                              </w:rPr>
                              <w:t>common控制器的方法QueryCondition</w:t>
                            </w:r>
                          </w:p>
                          <w:p w:rsidR="008D0B38" w:rsidRPr="00633CCC" w:rsidRDefault="008D0B38" w:rsidP="00C92B77">
                            <w:pPr>
                              <w:ind w:rightChars="250" w:right="525"/>
                              <w:rPr>
                                <w:rFonts w:ascii="微软雅黑" w:eastAsia="微软雅黑" w:hAnsi="微软雅黑"/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v:textbox>
                      <w10:anchorlock/>
                    </v:shape>
                  </w:pict>
                </mc:Fallback>
              </mc:AlternateContent>
            </w:r>
          </w:p>
          <w:p w:rsidR="00BF1769" w:rsidRDefault="00BF1769" w:rsidP="008D0B38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 xml:space="preserve">   1.3，调阅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明细：根据订单号，打开页面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2</w:t>
            </w:r>
          </w:p>
          <w:p w:rsidR="00C92B77" w:rsidRDefault="00C92B7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2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明细页面：</w:t>
            </w:r>
          </w:p>
          <w:p w:rsidR="00C92B77" w:rsidRDefault="00C92B7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  <w:p w:rsidR="00C92B77" w:rsidRPr="00353AE2" w:rsidRDefault="00C92B7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  <w:p w:rsidR="00C92B77" w:rsidRDefault="00C92B7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  <w:p w:rsidR="00C92B77" w:rsidRPr="00EC0880" w:rsidRDefault="00C92B7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</w:tc>
      </w:tr>
      <w:tr w:rsidR="00C92B77" w:rsidRPr="00EC0880" w:rsidTr="008D0B38">
        <w:tc>
          <w:tcPr>
            <w:tcW w:w="1336" w:type="dxa"/>
          </w:tcPr>
          <w:p w:rsidR="00C92B77" w:rsidRPr="00EC0880" w:rsidRDefault="00C92B7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lastRenderedPageBreak/>
              <w:t>Remark</w:t>
            </w:r>
          </w:p>
        </w:tc>
        <w:tc>
          <w:tcPr>
            <w:tcW w:w="10141" w:type="dxa"/>
            <w:gridSpan w:val="3"/>
          </w:tcPr>
          <w:p w:rsidR="00C92B77" w:rsidRPr="00EC0880" w:rsidRDefault="00C92B7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</w:tc>
      </w:tr>
    </w:tbl>
    <w:p w:rsidR="001F7AEF" w:rsidRPr="00C92B77" w:rsidRDefault="001F7AEF" w:rsidP="00C92B77">
      <w:pPr>
        <w:snapToGrid w:val="0"/>
        <w:rPr>
          <w:rFonts w:ascii="微软雅黑" w:eastAsia="微软雅黑" w:hAnsi="微软雅黑"/>
          <w:sz w:val="20"/>
          <w:szCs w:val="20"/>
        </w:rPr>
      </w:pPr>
    </w:p>
    <w:p w:rsidR="00B50C79" w:rsidRPr="001B7DD7" w:rsidRDefault="000B2D59" w:rsidP="001B7DD7">
      <w:pPr>
        <w:pStyle w:val="2"/>
        <w:ind w:left="210" w:right="210"/>
      </w:pPr>
      <w:bookmarkStart w:id="10" w:name="_Toc474420274"/>
      <w:r w:rsidRPr="001B7DD7">
        <w:t>2</w:t>
      </w:r>
      <w:r w:rsidR="00B50C79" w:rsidRPr="001B7DD7">
        <w:rPr>
          <w:rFonts w:hint="eastAsia"/>
        </w:rPr>
        <w:t>.</w:t>
      </w:r>
      <w:r w:rsidR="00FB0B18">
        <w:t>7</w:t>
      </w:r>
      <w:r w:rsidR="00B50C79" w:rsidRPr="001B7DD7">
        <w:rPr>
          <w:rFonts w:hint="eastAsia"/>
        </w:rPr>
        <w:t>国内</w:t>
      </w:r>
      <w:r w:rsidR="00B50C79" w:rsidRPr="001B7DD7">
        <w:t>结转</w:t>
      </w:r>
      <w:bookmarkEnd w:id="10"/>
    </w:p>
    <w:tbl>
      <w:tblPr>
        <w:tblStyle w:val="a4"/>
        <w:tblW w:w="11477" w:type="dxa"/>
        <w:tblLayout w:type="fixed"/>
        <w:tblLook w:val="04A0" w:firstRow="1" w:lastRow="0" w:firstColumn="1" w:lastColumn="0" w:noHBand="0" w:noVBand="1"/>
      </w:tblPr>
      <w:tblGrid>
        <w:gridCol w:w="1336"/>
        <w:gridCol w:w="4329"/>
        <w:gridCol w:w="1418"/>
        <w:gridCol w:w="4394"/>
      </w:tblGrid>
      <w:tr w:rsidR="00E45B50" w:rsidRPr="00EC0880" w:rsidTr="008D0B38">
        <w:tc>
          <w:tcPr>
            <w:tcW w:w="1336" w:type="dxa"/>
            <w:shd w:val="clear" w:color="auto" w:fill="D9D9D9" w:themeFill="background1" w:themeFillShade="D9"/>
          </w:tcPr>
          <w:p w:rsidR="00E45B50" w:rsidRPr="00EC088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Program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Name</w:t>
            </w:r>
          </w:p>
        </w:tc>
        <w:tc>
          <w:tcPr>
            <w:tcW w:w="4329" w:type="dxa"/>
            <w:shd w:val="clear" w:color="auto" w:fill="D9D9D9" w:themeFill="background1" w:themeFillShade="D9"/>
          </w:tcPr>
          <w:p w:rsidR="00E45B50" w:rsidRPr="00EC088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空运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进口</w:t>
            </w:r>
          </w:p>
        </w:tc>
        <w:tc>
          <w:tcPr>
            <w:tcW w:w="1418" w:type="dxa"/>
            <w:shd w:val="clear" w:color="auto" w:fill="D9D9D9" w:themeFill="background1" w:themeFillShade="D9"/>
          </w:tcPr>
          <w:p w:rsidR="00E45B50" w:rsidRPr="00EC088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Program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Id</w:t>
            </w:r>
          </w:p>
        </w:tc>
        <w:tc>
          <w:tcPr>
            <w:tcW w:w="4394" w:type="dxa"/>
            <w:shd w:val="clear" w:color="auto" w:fill="D9D9D9" w:themeFill="background1" w:themeFillShade="D9"/>
          </w:tcPr>
          <w:p w:rsidR="00E45B50" w:rsidRPr="00EC0880" w:rsidRDefault="00E45B50" w:rsidP="005E2E61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Enterprise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Order/ListOrder_Index?</w:t>
            </w:r>
            <w:r w:rsidRPr="00E45B50">
              <w:rPr>
                <w:rFonts w:ascii="微软雅黑" w:eastAsia="微软雅黑" w:hAnsi="微软雅黑"/>
                <w:sz w:val="16"/>
                <w:szCs w:val="16"/>
              </w:rPr>
              <w:t>busitypeid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=</w:t>
            </w:r>
            <w:r w:rsidR="005E2E61">
              <w:rPr>
                <w:rFonts w:ascii="微软雅黑" w:eastAsia="微软雅黑" w:hAnsi="微软雅黑"/>
                <w:sz w:val="16"/>
                <w:szCs w:val="16"/>
              </w:rPr>
              <w:t>40-41</w:t>
            </w:r>
          </w:p>
        </w:tc>
      </w:tr>
      <w:tr w:rsidR="00E45B50" w:rsidRPr="00EC0880" w:rsidTr="008D0B38">
        <w:tc>
          <w:tcPr>
            <w:tcW w:w="1336" w:type="dxa"/>
            <w:shd w:val="clear" w:color="auto" w:fill="D9D9D9" w:themeFill="background1" w:themeFillShade="D9"/>
          </w:tcPr>
          <w:p w:rsidR="00E45B50" w:rsidRPr="00EC088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Related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 xml:space="preserve"> table</w:t>
            </w:r>
          </w:p>
        </w:tc>
        <w:tc>
          <w:tcPr>
            <w:tcW w:w="10141" w:type="dxa"/>
            <w:gridSpan w:val="3"/>
            <w:shd w:val="clear" w:color="auto" w:fill="D9D9D9" w:themeFill="background1" w:themeFillShade="D9"/>
          </w:tcPr>
          <w:p w:rsidR="00E45B50" w:rsidRPr="00EC088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L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ist_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order</w:t>
            </w:r>
          </w:p>
        </w:tc>
      </w:tr>
      <w:tr w:rsidR="00E45B50" w:rsidRPr="00EC0880" w:rsidTr="008D0B38">
        <w:tc>
          <w:tcPr>
            <w:tcW w:w="1336" w:type="dxa"/>
          </w:tcPr>
          <w:p w:rsidR="00E45B50" w:rsidRPr="00EC088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F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unction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 xml:space="preserve"> Description</w:t>
            </w:r>
          </w:p>
        </w:tc>
        <w:tc>
          <w:tcPr>
            <w:tcW w:w="10141" w:type="dxa"/>
            <w:gridSpan w:val="3"/>
          </w:tcPr>
          <w:p w:rsidR="00841BC6" w:rsidRDefault="00841BC6" w:rsidP="00841BC6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1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查询</w:t>
            </w:r>
          </w:p>
          <w:p w:rsidR="00841BC6" w:rsidRPr="00B2617A" w:rsidRDefault="00841BC6" w:rsidP="00841BC6">
            <w:pPr>
              <w:snapToGrid w:val="0"/>
              <w:ind w:firstLineChars="150" w:firstLine="24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1.1，报关（报检）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状态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：已委托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、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申报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中、申报完结、未完结</w:t>
            </w:r>
          </w:p>
          <w:p w:rsidR="00841BC6" w:rsidRDefault="00841BC6" w:rsidP="00841BC6">
            <w:pPr>
              <w:snapToGrid w:val="0"/>
              <w:ind w:firstLineChars="150" w:firstLine="240"/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</w:pPr>
            <w:r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1.</w:t>
            </w:r>
            <w:r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  <w:t>2</w:t>
            </w:r>
            <w:r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查询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展示：</w:t>
            </w:r>
            <w:r w:rsidR="008B0081"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字段</w:t>
            </w:r>
            <w:r w:rsidR="008B0081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  <w:t>，根据业务类型，决定是否展示</w:t>
            </w:r>
          </w:p>
          <w:p w:rsidR="00E45B50" w:rsidRDefault="00E45B50" w:rsidP="008D0B38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 w:rsidRPr="00EB2E79">
              <w:rPr>
                <w:rFonts w:ascii="Courier New" w:hAnsi="Courier New" w:cs="Courier New"/>
                <w:noProof/>
                <w:color w:val="000080"/>
                <w:kern w:val="0"/>
                <w:sz w:val="20"/>
                <w:szCs w:val="20"/>
                <w:highlight w:val="white"/>
              </w:rPr>
              <mc:AlternateContent>
                <mc:Choice Requires="wps">
                  <w:drawing>
                    <wp:inline distT="0" distB="0" distL="0" distR="0" wp14:anchorId="7DE9FB12" wp14:editId="1451D455">
                      <wp:extent cx="6283757" cy="1126541"/>
                      <wp:effectExtent l="0" t="0" r="3175" b="0"/>
                      <wp:docPr id="14" name="文本框 14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6283757" cy="1126541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CE373E" w:rsidRPr="00787366" w:rsidRDefault="00CE373E" w:rsidP="00CE373E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elect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* 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from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LIST_ORDER </w:t>
                                  </w:r>
                                </w:p>
                                <w:p w:rsidR="00CE373E" w:rsidRPr="00787366" w:rsidRDefault="00CE373E" w:rsidP="00CE373E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where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instr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(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" + Request["busitypeid"] + "'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,BUSITYPE)&gt;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0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</w:p>
                                <w:p w:rsidR="00CE373E" w:rsidRPr="00787366" w:rsidRDefault="00CE373E" w:rsidP="00CE373E">
                                  <w:pPr>
                                    <w:ind w:rightChars="250" w:right="525"/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BUSIUNITCODE=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" + json_user.Value&lt;string&gt;("CUSTOMERHSCODE") + "'</w:t>
                                  </w:r>
                                </w:p>
                                <w:p w:rsidR="00CE373E" w:rsidRPr="00787366" w:rsidRDefault="00CE373E" w:rsidP="00CE373E">
                                  <w:pPr>
                                    <w:ind w:rightChars="250" w:right="525"/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</w:p>
                                <w:p w:rsidR="00CE373E" w:rsidRPr="00787366" w:rsidRDefault="00CE373E" w:rsidP="00CE373E">
                                  <w:pPr>
                                    <w:ind w:rightChars="250" w:right="525"/>
                                    <w:rPr>
                                      <w:rFonts w:ascii="微软雅黑" w:eastAsia="微软雅黑" w:hAnsi="微软雅黑"/>
                                      <w:sz w:val="16"/>
                                      <w:szCs w:val="16"/>
                                    </w:rPr>
                                  </w:pPr>
                                  <w:r w:rsidRPr="00787366">
                                    <w:rPr>
                                      <w:rFonts w:ascii="微软雅黑" w:eastAsia="微软雅黑" w:hAnsi="微软雅黑" w:hint="eastAsia"/>
                                      <w:sz w:val="16"/>
                                      <w:szCs w:val="16"/>
                                    </w:rPr>
                                    <w:t>备注</w:t>
                                  </w:r>
                                  <w:r w:rsidRPr="00787366">
                                    <w:rPr>
                                      <w:rFonts w:ascii="微软雅黑" w:eastAsia="微软雅黑" w:hAnsi="微软雅黑"/>
                                      <w:sz w:val="16"/>
                                      <w:szCs w:val="16"/>
                                    </w:rPr>
                                    <w:t>：其他条件，</w:t>
                                  </w:r>
                                  <w:r w:rsidRPr="00787366">
                                    <w:rPr>
                                      <w:rFonts w:ascii="微软雅黑" w:eastAsia="微软雅黑" w:hAnsi="微软雅黑" w:hint="eastAsia"/>
                                      <w:sz w:val="16"/>
                                      <w:szCs w:val="16"/>
                                    </w:rPr>
                                    <w:t xml:space="preserve">参照 </w:t>
                                  </w:r>
                                  <w:r w:rsidRPr="00787366">
                                    <w:rPr>
                                      <w:rFonts w:ascii="微软雅黑" w:eastAsia="微软雅黑" w:hAnsi="微软雅黑"/>
                                      <w:sz w:val="16"/>
                                      <w:szCs w:val="16"/>
                                    </w:rPr>
                                    <w:t>common控制器的方法QueryCondition</w:t>
                                  </w:r>
                                </w:p>
                                <w:p w:rsidR="008D0B38" w:rsidRPr="00633CCC" w:rsidRDefault="008D0B38" w:rsidP="00E45B50">
                                  <w:pPr>
                                    <w:ind w:rightChars="250" w:right="525"/>
                                    <w:rPr>
                                      <w:rFonts w:ascii="微软雅黑" w:eastAsia="微软雅黑" w:hAnsi="微软雅黑"/>
                                      <w:sz w:val="16"/>
                                      <w:szCs w:val="16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noAutofit/>
                            </wps:bodyPr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shape w14:anchorId="7DE9FB12" id="文本框 14" o:spid="_x0000_s1032" type="#_x0000_t202" style="width:494.8pt;height:88.7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" stroked="f">
                      <v:textbox>
                        <w:txbxContent>
                          <w:p w:rsidR="00CE373E" w:rsidRPr="00787366" w:rsidRDefault="00CE373E" w:rsidP="00CE373E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elect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* 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from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LIST_ORDER </w:t>
                            </w:r>
                          </w:p>
                          <w:p w:rsidR="00CE373E" w:rsidRPr="00787366" w:rsidRDefault="00CE373E" w:rsidP="00CE373E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where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instr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(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" + Request["busitypeid"] + "'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,BUSITYPE)&gt;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0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</w:p>
                          <w:p w:rsidR="00CE373E" w:rsidRPr="00787366" w:rsidRDefault="00CE373E" w:rsidP="00CE373E">
                            <w:pPr>
                              <w:ind w:rightChars="250" w:right="525"/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BUSIUNITCODE=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" + json_user.Value&lt;string&gt;("CUSTOMERHSCODE") + "'</w:t>
                            </w:r>
                          </w:p>
                          <w:p w:rsidR="00CE373E" w:rsidRPr="00787366" w:rsidRDefault="00CE373E" w:rsidP="00CE373E">
                            <w:pPr>
                              <w:ind w:rightChars="250" w:right="525"/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</w:rPr>
                            </w:pPr>
                          </w:p>
                          <w:p w:rsidR="00CE373E" w:rsidRPr="00787366" w:rsidRDefault="00CE373E" w:rsidP="00CE373E">
                            <w:pPr>
                              <w:ind w:rightChars="250" w:right="525"/>
                              <w:rPr>
                                <w:rFonts w:ascii="微软雅黑" w:eastAsia="微软雅黑" w:hAnsi="微软雅黑" w:hint="eastAsia"/>
                                <w:sz w:val="16"/>
                                <w:szCs w:val="16"/>
                              </w:rPr>
                            </w:pPr>
                            <w:r w:rsidRPr="00787366">
                              <w:rPr>
                                <w:rFonts w:ascii="微软雅黑" w:eastAsia="微软雅黑" w:hAnsi="微软雅黑" w:hint="eastAsia"/>
                                <w:sz w:val="16"/>
                                <w:szCs w:val="16"/>
                              </w:rPr>
                              <w:t>备注</w:t>
                            </w:r>
                            <w:r w:rsidRPr="00787366">
                              <w:rPr>
                                <w:rFonts w:ascii="微软雅黑" w:eastAsia="微软雅黑" w:hAnsi="微软雅黑"/>
                                <w:sz w:val="16"/>
                                <w:szCs w:val="16"/>
                              </w:rPr>
                              <w:t>：其他条件，</w:t>
                            </w:r>
                            <w:r w:rsidRPr="00787366">
                              <w:rPr>
                                <w:rFonts w:ascii="微软雅黑" w:eastAsia="微软雅黑" w:hAnsi="微软雅黑" w:hint="eastAsia"/>
                                <w:sz w:val="16"/>
                                <w:szCs w:val="16"/>
                              </w:rPr>
                              <w:t xml:space="preserve">参照 </w:t>
                            </w:r>
                            <w:r w:rsidRPr="00787366">
                              <w:rPr>
                                <w:rFonts w:ascii="微软雅黑" w:eastAsia="微软雅黑" w:hAnsi="微软雅黑"/>
                                <w:sz w:val="16"/>
                                <w:szCs w:val="16"/>
                              </w:rPr>
                              <w:t>common控制器的方法QueryCondition</w:t>
                            </w:r>
                          </w:p>
                          <w:p w:rsidR="008D0B38" w:rsidRPr="00633CCC" w:rsidRDefault="008D0B38" w:rsidP="00E45B50">
                            <w:pPr>
                              <w:ind w:rightChars="250" w:right="525"/>
                              <w:rPr>
                                <w:rFonts w:ascii="微软雅黑" w:eastAsia="微软雅黑" w:hAnsi="微软雅黑"/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v:textbox>
                      <w10:anchorlock/>
                    </v:shape>
                  </w:pict>
                </mc:Fallback>
              </mc:AlternateContent>
            </w:r>
          </w:p>
          <w:p w:rsidR="00013E79" w:rsidRDefault="00013E79" w:rsidP="008D0B38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 xml:space="preserve">   1.3，调阅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明细：根据订单号，打开页面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2</w:t>
            </w:r>
          </w:p>
          <w:p w:rsidR="00E45B5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2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明细页面：</w:t>
            </w:r>
          </w:p>
          <w:p w:rsidR="00E45B5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  <w:p w:rsidR="00E45B50" w:rsidRPr="00353AE2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  <w:p w:rsidR="00E45B5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  <w:p w:rsidR="00E45B50" w:rsidRPr="00EC088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</w:tc>
      </w:tr>
      <w:tr w:rsidR="00E45B50" w:rsidRPr="00EC0880" w:rsidTr="008D0B38">
        <w:tc>
          <w:tcPr>
            <w:tcW w:w="1336" w:type="dxa"/>
          </w:tcPr>
          <w:p w:rsidR="00E45B50" w:rsidRPr="00EC088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Remark</w:t>
            </w:r>
          </w:p>
        </w:tc>
        <w:tc>
          <w:tcPr>
            <w:tcW w:w="10141" w:type="dxa"/>
            <w:gridSpan w:val="3"/>
          </w:tcPr>
          <w:p w:rsidR="00E45B50" w:rsidRPr="00EC088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</w:tc>
      </w:tr>
    </w:tbl>
    <w:p w:rsidR="001F7AEF" w:rsidRDefault="001F7AEF" w:rsidP="003A2285">
      <w:pPr>
        <w:pStyle w:val="a3"/>
        <w:snapToGrid w:val="0"/>
        <w:ind w:left="360" w:firstLineChars="0" w:firstLine="0"/>
        <w:rPr>
          <w:rFonts w:ascii="微软雅黑" w:eastAsia="微软雅黑" w:hAnsi="微软雅黑"/>
          <w:sz w:val="20"/>
          <w:szCs w:val="20"/>
        </w:rPr>
      </w:pPr>
    </w:p>
    <w:p w:rsidR="00B50C79" w:rsidRPr="001B7DD7" w:rsidRDefault="000B2D59" w:rsidP="001B7DD7">
      <w:pPr>
        <w:pStyle w:val="2"/>
        <w:ind w:left="210" w:right="210"/>
      </w:pPr>
      <w:bookmarkStart w:id="11" w:name="_Toc474420275"/>
      <w:r w:rsidRPr="001B7DD7">
        <w:t>2</w:t>
      </w:r>
      <w:r w:rsidR="00B50C79" w:rsidRPr="001B7DD7">
        <w:rPr>
          <w:rFonts w:hint="eastAsia"/>
        </w:rPr>
        <w:t>.</w:t>
      </w:r>
      <w:r w:rsidR="00FB0B18">
        <w:t>8</w:t>
      </w:r>
      <w:r w:rsidR="00B50C79" w:rsidRPr="001B7DD7">
        <w:rPr>
          <w:rFonts w:hint="eastAsia"/>
        </w:rPr>
        <w:t>特殊</w:t>
      </w:r>
      <w:r w:rsidR="00B50C79" w:rsidRPr="001B7DD7">
        <w:t>区域</w:t>
      </w:r>
      <w:bookmarkEnd w:id="11"/>
    </w:p>
    <w:tbl>
      <w:tblPr>
        <w:tblStyle w:val="a4"/>
        <w:tblW w:w="11477" w:type="dxa"/>
        <w:tblLayout w:type="fixed"/>
        <w:tblLook w:val="04A0" w:firstRow="1" w:lastRow="0" w:firstColumn="1" w:lastColumn="0" w:noHBand="0" w:noVBand="1"/>
      </w:tblPr>
      <w:tblGrid>
        <w:gridCol w:w="1336"/>
        <w:gridCol w:w="4329"/>
        <w:gridCol w:w="1418"/>
        <w:gridCol w:w="4394"/>
      </w:tblGrid>
      <w:tr w:rsidR="00E45B50" w:rsidRPr="00EC0880" w:rsidTr="008D0B38">
        <w:tc>
          <w:tcPr>
            <w:tcW w:w="1336" w:type="dxa"/>
            <w:shd w:val="clear" w:color="auto" w:fill="D9D9D9" w:themeFill="background1" w:themeFillShade="D9"/>
          </w:tcPr>
          <w:p w:rsidR="00E45B50" w:rsidRPr="00EC088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Program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Name</w:t>
            </w:r>
          </w:p>
        </w:tc>
        <w:tc>
          <w:tcPr>
            <w:tcW w:w="4329" w:type="dxa"/>
            <w:shd w:val="clear" w:color="auto" w:fill="D9D9D9" w:themeFill="background1" w:themeFillShade="D9"/>
          </w:tcPr>
          <w:p w:rsidR="00E45B50" w:rsidRPr="00EC088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空运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进口</w:t>
            </w:r>
          </w:p>
        </w:tc>
        <w:tc>
          <w:tcPr>
            <w:tcW w:w="1418" w:type="dxa"/>
            <w:shd w:val="clear" w:color="auto" w:fill="D9D9D9" w:themeFill="background1" w:themeFillShade="D9"/>
          </w:tcPr>
          <w:p w:rsidR="00E45B50" w:rsidRPr="00EC088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Program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Id</w:t>
            </w:r>
          </w:p>
        </w:tc>
        <w:tc>
          <w:tcPr>
            <w:tcW w:w="4394" w:type="dxa"/>
            <w:shd w:val="clear" w:color="auto" w:fill="D9D9D9" w:themeFill="background1" w:themeFillShade="D9"/>
          </w:tcPr>
          <w:p w:rsidR="00E45B50" w:rsidRPr="00EC0880" w:rsidRDefault="00E45B50" w:rsidP="008A444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Enterprise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Order/ListOrder_Index?</w:t>
            </w:r>
            <w:r w:rsidRPr="00E45B50">
              <w:rPr>
                <w:rFonts w:ascii="微软雅黑" w:eastAsia="微软雅黑" w:hAnsi="微软雅黑"/>
                <w:sz w:val="16"/>
                <w:szCs w:val="16"/>
              </w:rPr>
              <w:t>busitypeid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=</w:t>
            </w:r>
            <w:r w:rsidR="008A4448">
              <w:rPr>
                <w:rFonts w:ascii="微软雅黑" w:eastAsia="微软雅黑" w:hAnsi="微软雅黑"/>
                <w:sz w:val="16"/>
                <w:szCs w:val="16"/>
              </w:rPr>
              <w:t>50-51</w:t>
            </w:r>
          </w:p>
        </w:tc>
      </w:tr>
      <w:tr w:rsidR="00E45B50" w:rsidRPr="00EC0880" w:rsidTr="008D0B38">
        <w:tc>
          <w:tcPr>
            <w:tcW w:w="1336" w:type="dxa"/>
            <w:shd w:val="clear" w:color="auto" w:fill="D9D9D9" w:themeFill="background1" w:themeFillShade="D9"/>
          </w:tcPr>
          <w:p w:rsidR="00E45B50" w:rsidRPr="00EC088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Related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 xml:space="preserve"> table</w:t>
            </w:r>
          </w:p>
        </w:tc>
        <w:tc>
          <w:tcPr>
            <w:tcW w:w="10141" w:type="dxa"/>
            <w:gridSpan w:val="3"/>
            <w:shd w:val="clear" w:color="auto" w:fill="D9D9D9" w:themeFill="background1" w:themeFillShade="D9"/>
          </w:tcPr>
          <w:p w:rsidR="00E45B50" w:rsidRPr="00EC088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L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ist_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order</w:t>
            </w:r>
          </w:p>
        </w:tc>
      </w:tr>
      <w:tr w:rsidR="00E45B50" w:rsidRPr="00EC0880" w:rsidTr="008D0B38">
        <w:tc>
          <w:tcPr>
            <w:tcW w:w="1336" w:type="dxa"/>
          </w:tcPr>
          <w:p w:rsidR="00E45B50" w:rsidRPr="00EC088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F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unction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 xml:space="preserve"> Description</w:t>
            </w:r>
          </w:p>
        </w:tc>
        <w:tc>
          <w:tcPr>
            <w:tcW w:w="10141" w:type="dxa"/>
            <w:gridSpan w:val="3"/>
          </w:tcPr>
          <w:p w:rsidR="00841BC6" w:rsidRDefault="00841BC6" w:rsidP="00841BC6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1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查询</w:t>
            </w:r>
          </w:p>
          <w:p w:rsidR="00841BC6" w:rsidRPr="00B2617A" w:rsidRDefault="00841BC6" w:rsidP="00841BC6">
            <w:pPr>
              <w:snapToGrid w:val="0"/>
              <w:ind w:firstLineChars="150" w:firstLine="24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1.1，报关（报检）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状态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：已委托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、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申报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中、申报完结、未完结</w:t>
            </w:r>
          </w:p>
          <w:p w:rsidR="00E45B50" w:rsidRDefault="00841BC6" w:rsidP="008D0B38">
            <w:pPr>
              <w:snapToGrid w:val="0"/>
              <w:ind w:firstLineChars="150" w:firstLine="240"/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</w:pPr>
            <w:r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1.</w:t>
            </w:r>
            <w:r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  <w:t>2</w:t>
            </w:r>
            <w:r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查询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展示：</w:t>
            </w:r>
            <w:r w:rsidR="00E74EB7"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字段</w:t>
            </w:r>
            <w:r w:rsidR="00E74EB7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  <w:t>，根据业务类型，决定是否展示</w:t>
            </w:r>
          </w:p>
          <w:p w:rsidR="00E45B50" w:rsidRDefault="00E45B50" w:rsidP="008D0B38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 w:rsidRPr="00EB2E79">
              <w:rPr>
                <w:rFonts w:ascii="Courier New" w:hAnsi="Courier New" w:cs="Courier New"/>
                <w:noProof/>
                <w:color w:val="000080"/>
                <w:kern w:val="0"/>
                <w:sz w:val="20"/>
                <w:szCs w:val="20"/>
                <w:highlight w:val="white"/>
              </w:rPr>
              <w:lastRenderedPageBreak/>
              <mc:AlternateContent>
                <mc:Choice Requires="wps">
                  <w:drawing>
                    <wp:inline distT="0" distB="0" distL="0" distR="0" wp14:anchorId="7DE9FB12" wp14:editId="1451D455">
                      <wp:extent cx="6283757" cy="1082650"/>
                      <wp:effectExtent l="0" t="0" r="3175" b="3810"/>
                      <wp:docPr id="15" name="文本框 15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6283757" cy="108265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CE373E" w:rsidRPr="00787366" w:rsidRDefault="00CE373E" w:rsidP="00CE373E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elect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* 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from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LIST_ORDER </w:t>
                                  </w:r>
                                </w:p>
                                <w:p w:rsidR="00CE373E" w:rsidRPr="00787366" w:rsidRDefault="00CE373E" w:rsidP="00CE373E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where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instr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(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" + Request["busitypeid"] + "'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,BUSITYPE)&gt;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0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</w:p>
                                <w:p w:rsidR="00CE373E" w:rsidRPr="00787366" w:rsidRDefault="00CE373E" w:rsidP="00CE373E">
                                  <w:pPr>
                                    <w:ind w:rightChars="250" w:right="525"/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BUSIUNITCODE=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" + json_user.Value&lt;string&gt;("CUSTOMERHSCODE") + "'</w:t>
                                  </w:r>
                                </w:p>
                                <w:p w:rsidR="00CE373E" w:rsidRPr="00787366" w:rsidRDefault="00CE373E" w:rsidP="00CE373E">
                                  <w:pPr>
                                    <w:ind w:rightChars="250" w:right="525"/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</w:p>
                                <w:p w:rsidR="00CE373E" w:rsidRPr="00787366" w:rsidRDefault="00CE373E" w:rsidP="00CE373E">
                                  <w:pPr>
                                    <w:ind w:rightChars="250" w:right="525"/>
                                    <w:rPr>
                                      <w:rFonts w:ascii="微软雅黑" w:eastAsia="微软雅黑" w:hAnsi="微软雅黑"/>
                                      <w:sz w:val="16"/>
                                      <w:szCs w:val="16"/>
                                    </w:rPr>
                                  </w:pPr>
                                  <w:r w:rsidRPr="00787366">
                                    <w:rPr>
                                      <w:rFonts w:ascii="微软雅黑" w:eastAsia="微软雅黑" w:hAnsi="微软雅黑" w:hint="eastAsia"/>
                                      <w:sz w:val="16"/>
                                      <w:szCs w:val="16"/>
                                    </w:rPr>
                                    <w:t>备注</w:t>
                                  </w:r>
                                  <w:r w:rsidRPr="00787366">
                                    <w:rPr>
                                      <w:rFonts w:ascii="微软雅黑" w:eastAsia="微软雅黑" w:hAnsi="微软雅黑"/>
                                      <w:sz w:val="16"/>
                                      <w:szCs w:val="16"/>
                                    </w:rPr>
                                    <w:t>：其他条件，</w:t>
                                  </w:r>
                                  <w:r w:rsidRPr="00787366">
                                    <w:rPr>
                                      <w:rFonts w:ascii="微软雅黑" w:eastAsia="微软雅黑" w:hAnsi="微软雅黑" w:hint="eastAsia"/>
                                      <w:sz w:val="16"/>
                                      <w:szCs w:val="16"/>
                                    </w:rPr>
                                    <w:t xml:space="preserve">参照 </w:t>
                                  </w:r>
                                  <w:r w:rsidRPr="00787366">
                                    <w:rPr>
                                      <w:rFonts w:ascii="微软雅黑" w:eastAsia="微软雅黑" w:hAnsi="微软雅黑"/>
                                      <w:sz w:val="16"/>
                                      <w:szCs w:val="16"/>
                                    </w:rPr>
                                    <w:t>common控制器的方法QueryCondition</w:t>
                                  </w:r>
                                </w:p>
                                <w:p w:rsidR="008D0B38" w:rsidRPr="00633CCC" w:rsidRDefault="008D0B38" w:rsidP="00E45B50">
                                  <w:pPr>
                                    <w:ind w:rightChars="250" w:right="525"/>
                                    <w:rPr>
                                      <w:rFonts w:ascii="微软雅黑" w:eastAsia="微软雅黑" w:hAnsi="微软雅黑"/>
                                      <w:sz w:val="16"/>
                                      <w:szCs w:val="16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noAutofit/>
                            </wps:bodyPr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shape w14:anchorId="7DE9FB12" id="文本框 15" o:spid="_x0000_s1033" type="#_x0000_t202" style="width:494.8pt;height:85.2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" stroked="f">
                      <v:textbox>
                        <w:txbxContent>
                          <w:p w:rsidR="00CE373E" w:rsidRPr="00787366" w:rsidRDefault="00CE373E" w:rsidP="00CE373E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elect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* 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from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LIST_ORDER </w:t>
                            </w:r>
                          </w:p>
                          <w:p w:rsidR="00CE373E" w:rsidRPr="00787366" w:rsidRDefault="00CE373E" w:rsidP="00CE373E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where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instr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(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" + Request["busitypeid"] + "'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,BUSITYPE)&gt;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0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</w:p>
                          <w:p w:rsidR="00CE373E" w:rsidRPr="00787366" w:rsidRDefault="00CE373E" w:rsidP="00CE373E">
                            <w:pPr>
                              <w:ind w:rightChars="250" w:right="525"/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BUSIUNITCODE=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" + json_user.Value&lt;string&gt;("CUSTOMERHSCODE") + "'</w:t>
                            </w:r>
                          </w:p>
                          <w:p w:rsidR="00CE373E" w:rsidRPr="00787366" w:rsidRDefault="00CE373E" w:rsidP="00CE373E">
                            <w:pPr>
                              <w:ind w:rightChars="250" w:right="525"/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</w:rPr>
                            </w:pPr>
                          </w:p>
                          <w:p w:rsidR="00CE373E" w:rsidRPr="00787366" w:rsidRDefault="00CE373E" w:rsidP="00CE373E">
                            <w:pPr>
                              <w:ind w:rightChars="250" w:right="525"/>
                              <w:rPr>
                                <w:rFonts w:ascii="微软雅黑" w:eastAsia="微软雅黑" w:hAnsi="微软雅黑" w:hint="eastAsia"/>
                                <w:sz w:val="16"/>
                                <w:szCs w:val="16"/>
                              </w:rPr>
                            </w:pPr>
                            <w:r w:rsidRPr="00787366">
                              <w:rPr>
                                <w:rFonts w:ascii="微软雅黑" w:eastAsia="微软雅黑" w:hAnsi="微软雅黑" w:hint="eastAsia"/>
                                <w:sz w:val="16"/>
                                <w:szCs w:val="16"/>
                              </w:rPr>
                              <w:t>备注</w:t>
                            </w:r>
                            <w:r w:rsidRPr="00787366">
                              <w:rPr>
                                <w:rFonts w:ascii="微软雅黑" w:eastAsia="微软雅黑" w:hAnsi="微软雅黑"/>
                                <w:sz w:val="16"/>
                                <w:szCs w:val="16"/>
                              </w:rPr>
                              <w:t>：其他条件，</w:t>
                            </w:r>
                            <w:r w:rsidRPr="00787366">
                              <w:rPr>
                                <w:rFonts w:ascii="微软雅黑" w:eastAsia="微软雅黑" w:hAnsi="微软雅黑" w:hint="eastAsia"/>
                                <w:sz w:val="16"/>
                                <w:szCs w:val="16"/>
                              </w:rPr>
                              <w:t xml:space="preserve">参照 </w:t>
                            </w:r>
                            <w:r w:rsidRPr="00787366">
                              <w:rPr>
                                <w:rFonts w:ascii="微软雅黑" w:eastAsia="微软雅黑" w:hAnsi="微软雅黑"/>
                                <w:sz w:val="16"/>
                                <w:szCs w:val="16"/>
                              </w:rPr>
                              <w:t>common控制器的方法QueryCondition</w:t>
                            </w:r>
                          </w:p>
                          <w:p w:rsidR="008D0B38" w:rsidRPr="00633CCC" w:rsidRDefault="008D0B38" w:rsidP="00E45B50">
                            <w:pPr>
                              <w:ind w:rightChars="250" w:right="525"/>
                              <w:rPr>
                                <w:rFonts w:ascii="微软雅黑" w:eastAsia="微软雅黑" w:hAnsi="微软雅黑"/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v:textbox>
                      <w10:anchorlock/>
                    </v:shape>
                  </w:pict>
                </mc:Fallback>
              </mc:AlternateContent>
            </w:r>
          </w:p>
          <w:p w:rsidR="00360AF8" w:rsidRDefault="00360AF8" w:rsidP="008D0B38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 xml:space="preserve"> </w:t>
            </w:r>
            <w:r>
              <w:rPr>
                <w:rFonts w:ascii="微软雅黑" w:eastAsia="微软雅黑" w:hAnsi="微软雅黑"/>
                <w:sz w:val="16"/>
                <w:szCs w:val="16"/>
              </w:rPr>
              <w:t xml:space="preserve">  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1.3，调阅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明细：根据订单号，打开页面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2</w:t>
            </w:r>
          </w:p>
          <w:p w:rsidR="00E45B5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2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明细页面：</w:t>
            </w:r>
          </w:p>
          <w:p w:rsidR="00E45B5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  <w:p w:rsidR="00E45B50" w:rsidRPr="00353AE2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  <w:p w:rsidR="00E45B5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  <w:p w:rsidR="00E45B50" w:rsidRPr="00EC088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</w:tc>
      </w:tr>
      <w:tr w:rsidR="00E45B50" w:rsidRPr="00EC0880" w:rsidTr="008D0B38">
        <w:tc>
          <w:tcPr>
            <w:tcW w:w="1336" w:type="dxa"/>
          </w:tcPr>
          <w:p w:rsidR="00E45B50" w:rsidRPr="00EC088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lastRenderedPageBreak/>
              <w:t>Remark</w:t>
            </w:r>
          </w:p>
        </w:tc>
        <w:tc>
          <w:tcPr>
            <w:tcW w:w="10141" w:type="dxa"/>
            <w:gridSpan w:val="3"/>
          </w:tcPr>
          <w:p w:rsidR="00E45B50" w:rsidRPr="00EC088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</w:tc>
      </w:tr>
    </w:tbl>
    <w:p w:rsidR="001F7AEF" w:rsidRDefault="001F7AEF" w:rsidP="003A2285">
      <w:pPr>
        <w:pStyle w:val="a3"/>
        <w:snapToGrid w:val="0"/>
        <w:ind w:left="360" w:firstLineChars="0" w:firstLine="0"/>
        <w:rPr>
          <w:rFonts w:ascii="微软雅黑" w:eastAsia="微软雅黑" w:hAnsi="微软雅黑"/>
          <w:sz w:val="20"/>
          <w:szCs w:val="20"/>
        </w:rPr>
      </w:pPr>
    </w:p>
    <w:p w:rsidR="000B2D59" w:rsidRDefault="000B2D59" w:rsidP="001B7DD7">
      <w:pPr>
        <w:pStyle w:val="2"/>
        <w:ind w:left="210" w:right="210"/>
      </w:pPr>
      <w:bookmarkStart w:id="12" w:name="_Toc474420276"/>
      <w:r>
        <w:rPr>
          <w:rFonts w:hint="eastAsia"/>
        </w:rPr>
        <w:t>2.7</w:t>
      </w:r>
      <w:r>
        <w:rPr>
          <w:rFonts w:hint="eastAsia"/>
        </w:rPr>
        <w:t>委托</w:t>
      </w:r>
      <w:r w:rsidR="00ED64A0">
        <w:rPr>
          <w:rFonts w:hint="eastAsia"/>
        </w:rPr>
        <w:t>任务</w:t>
      </w:r>
      <w:bookmarkEnd w:id="12"/>
    </w:p>
    <w:tbl>
      <w:tblPr>
        <w:tblStyle w:val="a4"/>
        <w:tblW w:w="11477" w:type="dxa"/>
        <w:tblLayout w:type="fixed"/>
        <w:tblLook w:val="04A0" w:firstRow="1" w:lastRow="0" w:firstColumn="1" w:lastColumn="0" w:noHBand="0" w:noVBand="1"/>
      </w:tblPr>
      <w:tblGrid>
        <w:gridCol w:w="1336"/>
        <w:gridCol w:w="4329"/>
        <w:gridCol w:w="1418"/>
        <w:gridCol w:w="4394"/>
      </w:tblGrid>
      <w:tr w:rsidR="006D5884" w:rsidRPr="00EC0880" w:rsidTr="00210DFB">
        <w:tc>
          <w:tcPr>
            <w:tcW w:w="1336" w:type="dxa"/>
            <w:shd w:val="clear" w:color="auto" w:fill="D9D9D9" w:themeFill="background1" w:themeFillShade="D9"/>
          </w:tcPr>
          <w:p w:rsidR="006D5884" w:rsidRPr="00EC0880" w:rsidRDefault="006D5884" w:rsidP="00210DFB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Program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Name</w:t>
            </w:r>
          </w:p>
        </w:tc>
        <w:tc>
          <w:tcPr>
            <w:tcW w:w="4329" w:type="dxa"/>
            <w:shd w:val="clear" w:color="auto" w:fill="D9D9D9" w:themeFill="background1" w:themeFillShade="D9"/>
          </w:tcPr>
          <w:p w:rsidR="006D5884" w:rsidRPr="00EC0880" w:rsidRDefault="003360E3" w:rsidP="00ED64A0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委托</w:t>
            </w:r>
            <w:r w:rsidR="00ED64A0">
              <w:rPr>
                <w:rFonts w:ascii="微软雅黑" w:eastAsia="微软雅黑" w:hAnsi="微软雅黑" w:hint="eastAsia"/>
                <w:sz w:val="16"/>
                <w:szCs w:val="16"/>
              </w:rPr>
              <w:t>任务</w:t>
            </w:r>
          </w:p>
        </w:tc>
        <w:tc>
          <w:tcPr>
            <w:tcW w:w="1418" w:type="dxa"/>
            <w:shd w:val="clear" w:color="auto" w:fill="D9D9D9" w:themeFill="background1" w:themeFillShade="D9"/>
          </w:tcPr>
          <w:p w:rsidR="006D5884" w:rsidRPr="00EC0880" w:rsidRDefault="006D5884" w:rsidP="00210DFB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Program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Id</w:t>
            </w:r>
          </w:p>
        </w:tc>
        <w:tc>
          <w:tcPr>
            <w:tcW w:w="4394" w:type="dxa"/>
            <w:shd w:val="clear" w:color="auto" w:fill="D9D9D9" w:themeFill="background1" w:themeFillShade="D9"/>
          </w:tcPr>
          <w:p w:rsidR="006D5884" w:rsidRPr="00EC0880" w:rsidRDefault="00805173" w:rsidP="00210DFB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805173">
              <w:rPr>
                <w:rFonts w:ascii="微软雅黑" w:eastAsia="微软雅黑" w:hAnsi="微软雅黑"/>
                <w:sz w:val="16"/>
                <w:szCs w:val="16"/>
              </w:rPr>
              <w:t>EnterpriseOrder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/</w:t>
            </w:r>
            <w:r>
              <w:t xml:space="preserve"> 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EntOrderList</w:t>
            </w:r>
          </w:p>
        </w:tc>
      </w:tr>
      <w:tr w:rsidR="006D5884" w:rsidRPr="00EC0880" w:rsidTr="00210DFB">
        <w:tc>
          <w:tcPr>
            <w:tcW w:w="1336" w:type="dxa"/>
            <w:shd w:val="clear" w:color="auto" w:fill="D9D9D9" w:themeFill="background1" w:themeFillShade="D9"/>
          </w:tcPr>
          <w:p w:rsidR="006D5884" w:rsidRPr="00EC0880" w:rsidRDefault="006D5884" w:rsidP="00210DFB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Related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 xml:space="preserve"> table</w:t>
            </w:r>
          </w:p>
        </w:tc>
        <w:tc>
          <w:tcPr>
            <w:tcW w:w="10141" w:type="dxa"/>
            <w:gridSpan w:val="3"/>
            <w:shd w:val="clear" w:color="auto" w:fill="D9D9D9" w:themeFill="background1" w:themeFillShade="D9"/>
          </w:tcPr>
          <w:p w:rsidR="006D5884" w:rsidRPr="00EC0880" w:rsidRDefault="000754B2" w:rsidP="00210DFB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E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nt_order，list_attachment</w:t>
            </w:r>
          </w:p>
        </w:tc>
      </w:tr>
      <w:tr w:rsidR="006D5884" w:rsidRPr="00EC0880" w:rsidTr="00210DFB">
        <w:tc>
          <w:tcPr>
            <w:tcW w:w="1336" w:type="dxa"/>
          </w:tcPr>
          <w:p w:rsidR="006D5884" w:rsidRPr="00EC0880" w:rsidRDefault="006D5884" w:rsidP="00210DFB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F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unction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 xml:space="preserve"> Description</w:t>
            </w:r>
          </w:p>
        </w:tc>
        <w:tc>
          <w:tcPr>
            <w:tcW w:w="10141" w:type="dxa"/>
            <w:gridSpan w:val="3"/>
          </w:tcPr>
          <w:p w:rsidR="006D5884" w:rsidRDefault="006D5884" w:rsidP="00210DFB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1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查询</w:t>
            </w:r>
          </w:p>
          <w:p w:rsidR="006D5884" w:rsidRDefault="006D5884" w:rsidP="00AE1EFB">
            <w:pPr>
              <w:snapToGrid w:val="0"/>
              <w:ind w:firstLineChars="150" w:firstLine="24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1.1，</w:t>
            </w:r>
            <w:r w:rsidR="00A17A93">
              <w:rPr>
                <w:rFonts w:ascii="微软雅黑" w:eastAsia="微软雅黑" w:hAnsi="微软雅黑" w:hint="eastAsia"/>
                <w:sz w:val="16"/>
                <w:szCs w:val="16"/>
              </w:rPr>
              <w:t>状态</w:t>
            </w:r>
            <w:r w:rsidR="00A17A93">
              <w:rPr>
                <w:rFonts w:ascii="微软雅黑" w:eastAsia="微软雅黑" w:hAnsi="微软雅黑"/>
                <w:sz w:val="16"/>
                <w:szCs w:val="16"/>
              </w:rPr>
              <w:t>：未受理</w:t>
            </w:r>
            <w:r w:rsidR="008527CB">
              <w:rPr>
                <w:rFonts w:ascii="微软雅黑" w:eastAsia="微软雅黑" w:hAnsi="微软雅黑" w:hint="eastAsia"/>
                <w:sz w:val="16"/>
                <w:szCs w:val="16"/>
              </w:rPr>
              <w:t>0</w:t>
            </w:r>
            <w:r w:rsidR="00971F61">
              <w:rPr>
                <w:rFonts w:ascii="微软雅黑" w:eastAsia="微软雅黑" w:hAnsi="微软雅黑" w:hint="eastAsia"/>
                <w:sz w:val="16"/>
                <w:szCs w:val="16"/>
              </w:rPr>
              <w:t>（带入</w:t>
            </w:r>
            <w:r w:rsidR="00971F61">
              <w:rPr>
                <w:rFonts w:ascii="微软雅黑" w:eastAsia="微软雅黑" w:hAnsi="微软雅黑"/>
                <w:sz w:val="16"/>
                <w:szCs w:val="16"/>
              </w:rPr>
              <w:t>数据库</w:t>
            </w:r>
            <w:r w:rsidR="00971F61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="00971F61">
              <w:rPr>
                <w:rFonts w:ascii="微软雅黑" w:eastAsia="微软雅黑" w:hAnsi="微软雅黑"/>
                <w:sz w:val="16"/>
                <w:szCs w:val="16"/>
              </w:rPr>
              <w:t>查询为空的</w:t>
            </w:r>
            <w:r w:rsidR="00971F61">
              <w:rPr>
                <w:rFonts w:ascii="微软雅黑" w:eastAsia="微软雅黑" w:hAnsi="微软雅黑" w:hint="eastAsia"/>
                <w:sz w:val="16"/>
                <w:szCs w:val="16"/>
              </w:rPr>
              <w:t>）</w:t>
            </w:r>
            <w:r w:rsidR="00A17A93">
              <w:rPr>
                <w:rFonts w:ascii="微软雅黑" w:eastAsia="微软雅黑" w:hAnsi="微软雅黑"/>
                <w:sz w:val="16"/>
                <w:szCs w:val="16"/>
              </w:rPr>
              <w:t>，已受理</w:t>
            </w:r>
            <w:r w:rsidR="008527CB">
              <w:rPr>
                <w:rFonts w:ascii="微软雅黑" w:eastAsia="微软雅黑" w:hAnsi="微软雅黑" w:hint="eastAsia"/>
                <w:sz w:val="16"/>
                <w:szCs w:val="16"/>
              </w:rPr>
              <w:t>10</w:t>
            </w:r>
          </w:p>
          <w:p w:rsidR="00B2617A" w:rsidRPr="00B2617A" w:rsidRDefault="00B2617A" w:rsidP="0094506C">
            <w:pPr>
              <w:autoSpaceDE w:val="0"/>
              <w:autoSpaceDN w:val="0"/>
              <w:adjustRightInd w:val="0"/>
              <w:ind w:firstLineChars="150" w:firstLine="240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1.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2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双击查询单笔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记录：打开页面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2</w:t>
            </w:r>
          </w:p>
          <w:p w:rsidR="006D5884" w:rsidRDefault="006D5884" w:rsidP="00210DFB">
            <w:pPr>
              <w:snapToGrid w:val="0"/>
              <w:ind w:firstLineChars="150" w:firstLine="240"/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</w:pPr>
            <w:r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1.</w:t>
            </w:r>
            <w:r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  <w:t>3</w:t>
            </w:r>
            <w:r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查询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展示：</w:t>
            </w:r>
            <w:r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  <w:t xml:space="preserve"> </w:t>
            </w:r>
          </w:p>
          <w:p w:rsidR="006D5884" w:rsidRDefault="006D5884" w:rsidP="00210DFB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 w:rsidRPr="00EB2E79">
              <w:rPr>
                <w:rFonts w:ascii="Courier New" w:hAnsi="Courier New" w:cs="Courier New"/>
                <w:noProof/>
                <w:color w:val="000080"/>
                <w:kern w:val="0"/>
                <w:sz w:val="20"/>
                <w:szCs w:val="20"/>
                <w:highlight w:val="white"/>
              </w:rPr>
              <mc:AlternateContent>
                <mc:Choice Requires="wps">
                  <w:drawing>
                    <wp:inline distT="0" distB="0" distL="0" distR="0" wp14:anchorId="6C94D11B" wp14:editId="2426ECBA">
                      <wp:extent cx="6283757" cy="1682496"/>
                      <wp:effectExtent l="0" t="0" r="3175" b="0"/>
                      <wp:docPr id="6" name="文本框 6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6283757" cy="1682496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8D0B38" w:rsidRPr="00633CCC" w:rsidRDefault="008D0B38" w:rsidP="00633CCC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elect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t.*,l.FILENUM </w:t>
                                  </w:r>
                                </w:p>
                                <w:p w:rsidR="008D0B38" w:rsidRPr="00633CCC" w:rsidRDefault="008D0B38" w:rsidP="00633CCC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from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ENT_ORDER t </w:t>
                                  </w:r>
                                </w:p>
                                <w:p w:rsidR="008D0B38" w:rsidRPr="00633CCC" w:rsidRDefault="008D0B38" w:rsidP="00633CCC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left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join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(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elect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entid,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count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(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1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) 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s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FILENUM 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from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list_attachment 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where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entid 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is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not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null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group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by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entid) l 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on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t.ID=l.entid</w:t>
                                  </w:r>
                                </w:p>
                                <w:p w:rsidR="008D0B38" w:rsidRPr="00633CCC" w:rsidRDefault="008D0B38" w:rsidP="00633CCC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where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t.enterprisecode=json_user.Value&lt;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tring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&gt;("CUSTOMERHSCODE") </w:t>
                                  </w:r>
                                </w:p>
                                <w:p w:rsidR="008D0B38" w:rsidRPr="00633CCC" w:rsidRDefault="008D0B38" w:rsidP="00CA25AC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t.filerecevieunitcode=文件接收单位 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t.filedeclareunitcode=文件申报单位</w:t>
                                  </w:r>
                                  <w:r>
                                    <w:rPr>
                                      <w:rFonts w:ascii="微软雅黑" w:eastAsia="微软雅黑" w:hAnsi="微软雅黑" w:cs="Courier New" w:hint="eastAsia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instr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(t.CODE,企业编号)&gt;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0</w:t>
                                  </w:r>
                                </w:p>
                                <w:p w:rsidR="008D0B38" w:rsidRPr="00633CCC" w:rsidRDefault="008D0B38" w:rsidP="00633CCC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t.SUBMITTIME&gt;=to_date(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" + 委托日期 + "'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,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yyyy-mm-dd hh24:mi:ss'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)</w:t>
                                  </w:r>
                                </w:p>
                                <w:p w:rsidR="008D0B38" w:rsidRPr="00633CCC" w:rsidRDefault="008D0B38" w:rsidP="00CA25AC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t.SUBMITTIME&lt;=to_date(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" + 委托日期.Replace("00:00:00", "23:59:59") + "'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,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yyyy-mm-dd hh24:mi:ss'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)</w:t>
                                  </w:r>
                                </w:p>
                                <w:p w:rsidR="008D0B38" w:rsidRPr="00633CCC" w:rsidRDefault="008D0B38" w:rsidP="00CA25AC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</w:t>
                                  </w:r>
                                  <w:r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t.status=状态</w:t>
                                  </w:r>
                                </w:p>
                                <w:p w:rsidR="008D0B38" w:rsidRPr="00633CCC" w:rsidRDefault="008D0B38" w:rsidP="00633CCC">
                                  <w:pPr>
                                    <w:ind w:rightChars="250" w:right="525"/>
                                    <w:rPr>
                                      <w:rFonts w:ascii="微软雅黑" w:eastAsia="微软雅黑" w:hAnsi="微软雅黑"/>
                                      <w:sz w:val="16"/>
                                      <w:szCs w:val="16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noAutofit/>
                            </wps:bodyPr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shape w14:anchorId="6C94D11B" id="文本框 6" o:spid="_x0000_s1034" type="#_x0000_t202" style="width:494.8pt;height:132.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" stroked="f">
                      <v:textbox>
                        <w:txbxContent>
                          <w:p w:rsidR="008D0B38" w:rsidRPr="00633CCC" w:rsidRDefault="008D0B38" w:rsidP="00633CC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elect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t.*,l.FILENUM </w:t>
                            </w:r>
                          </w:p>
                          <w:p w:rsidR="008D0B38" w:rsidRPr="00633CCC" w:rsidRDefault="008D0B38" w:rsidP="00633CC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from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ENT_ORDER t </w:t>
                            </w:r>
                          </w:p>
                          <w:p w:rsidR="008D0B38" w:rsidRPr="00633CCC" w:rsidRDefault="008D0B38" w:rsidP="00633CC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left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join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(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elect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entid,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count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(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1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) 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s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FILENUM 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from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list_attachment 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where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entid 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is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not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null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group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by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entid) l 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on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t.ID=l.entid</w:t>
                            </w:r>
                          </w:p>
                          <w:p w:rsidR="008D0B38" w:rsidRPr="00633CCC" w:rsidRDefault="008D0B38" w:rsidP="00633CC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where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t.enterprisecode=json_user.Value&lt;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tring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&gt;("CUSTOMERHSCODE") </w:t>
                            </w:r>
                          </w:p>
                          <w:p w:rsidR="008D0B38" w:rsidRPr="00633CCC" w:rsidRDefault="008D0B38" w:rsidP="00CA25A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t.filerecevieunitcode=文件接收单位 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t.filedeclareunitcode=文件申报单位</w:t>
                            </w:r>
                            <w:r>
                              <w:rPr>
                                <w:rFonts w:ascii="微软雅黑" w:eastAsia="微软雅黑" w:hAnsi="微软雅黑" w:cs="Courier New" w:hint="eastAsia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instr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(t.CODE,企业编号)&gt;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0</w:t>
                            </w:r>
                          </w:p>
                          <w:p w:rsidR="008D0B38" w:rsidRPr="00633CCC" w:rsidRDefault="008D0B38" w:rsidP="00633CC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t.SUBMITTIME&gt;=to_date(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" + 委托日期 + "'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,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yyyy-mm-dd hh24:mi:ss'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)</w:t>
                            </w:r>
                          </w:p>
                          <w:p w:rsidR="008D0B38" w:rsidRPr="00633CCC" w:rsidRDefault="008D0B38" w:rsidP="00CA25A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t.SUBMITTIME&lt;=to_date(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" + 委托日期.Replace("00:00:00", "23:59:59") + "'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,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yyyy-mm-dd hh24:mi:ss'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)</w:t>
                            </w:r>
                          </w:p>
                          <w:p w:rsidR="008D0B38" w:rsidRPr="00633CCC" w:rsidRDefault="008D0B38" w:rsidP="00CA25A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</w:t>
                            </w:r>
                            <w:r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t.status=状态</w:t>
                            </w:r>
                          </w:p>
                          <w:p w:rsidR="008D0B38" w:rsidRPr="00633CCC" w:rsidRDefault="008D0B38" w:rsidP="00633CCC">
                            <w:pPr>
                              <w:ind w:rightChars="250" w:right="525"/>
                              <w:rPr>
                                <w:rFonts w:ascii="微软雅黑" w:eastAsia="微软雅黑" w:hAnsi="微软雅黑"/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v:textbox>
                      <w10:anchorlock/>
                    </v:shape>
                  </w:pict>
                </mc:Fallback>
              </mc:AlternateContent>
            </w:r>
          </w:p>
          <w:p w:rsidR="006D5884" w:rsidRDefault="006D5884" w:rsidP="00210DFB">
            <w:pPr>
              <w:autoSpaceDE w:val="0"/>
              <w:autoSpaceDN w:val="0"/>
              <w:adjustRightInd w:val="0"/>
              <w:ind w:firstLineChars="150" w:firstLine="240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1.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4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="00491FF1">
              <w:rPr>
                <w:rFonts w:ascii="微软雅黑" w:eastAsia="微软雅黑" w:hAnsi="微软雅黑" w:hint="eastAsia"/>
                <w:sz w:val="16"/>
                <w:szCs w:val="16"/>
              </w:rPr>
              <w:t>添加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：</w:t>
            </w:r>
            <w:r w:rsidR="00B95333">
              <w:rPr>
                <w:rFonts w:ascii="微软雅黑" w:eastAsia="微软雅黑" w:hAnsi="微软雅黑" w:hint="eastAsia"/>
                <w:sz w:val="16"/>
                <w:szCs w:val="16"/>
              </w:rPr>
              <w:t>打开</w:t>
            </w:r>
            <w:r w:rsidR="00B95333">
              <w:rPr>
                <w:rFonts w:ascii="微软雅黑" w:eastAsia="微软雅黑" w:hAnsi="微软雅黑"/>
                <w:sz w:val="16"/>
                <w:szCs w:val="16"/>
              </w:rPr>
              <w:t>新页面</w:t>
            </w:r>
            <w:r w:rsidR="00B95333">
              <w:rPr>
                <w:rFonts w:ascii="微软雅黑" w:eastAsia="微软雅黑" w:hAnsi="微软雅黑" w:hint="eastAsia"/>
                <w:sz w:val="16"/>
                <w:szCs w:val="16"/>
              </w:rPr>
              <w:t>2；</w:t>
            </w:r>
            <w:r w:rsidR="00B95333">
              <w:rPr>
                <w:rFonts w:ascii="微软雅黑" w:eastAsia="微软雅黑" w:hAnsi="微软雅黑"/>
                <w:sz w:val="16"/>
                <w:szCs w:val="16"/>
              </w:rPr>
              <w:t>编辑：双击记录，打开页面</w:t>
            </w:r>
            <w:r w:rsidR="00B95333">
              <w:rPr>
                <w:rFonts w:ascii="微软雅黑" w:eastAsia="微软雅黑" w:hAnsi="微软雅黑" w:hint="eastAsia"/>
                <w:sz w:val="16"/>
                <w:szCs w:val="16"/>
              </w:rPr>
              <w:t>2</w:t>
            </w:r>
          </w:p>
          <w:p w:rsidR="006D5884" w:rsidRPr="0033578F" w:rsidRDefault="006D5884" w:rsidP="00210DFB">
            <w:pPr>
              <w:snapToGrid w:val="0"/>
              <w:ind w:firstLineChars="150" w:firstLine="24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1.5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="00491FF1">
              <w:rPr>
                <w:rFonts w:ascii="微软雅黑" w:eastAsia="微软雅黑" w:hAnsi="微软雅黑" w:hint="eastAsia"/>
                <w:sz w:val="16"/>
                <w:szCs w:val="16"/>
              </w:rPr>
              <w:t>删除：</w:t>
            </w:r>
            <w:r w:rsidR="003C5B33">
              <w:rPr>
                <w:rFonts w:ascii="微软雅黑" w:eastAsia="微软雅黑" w:hAnsi="微软雅黑" w:hint="eastAsia"/>
                <w:sz w:val="16"/>
                <w:szCs w:val="16"/>
              </w:rPr>
              <w:t>未受理</w:t>
            </w:r>
            <w:r w:rsidR="003C5B33">
              <w:rPr>
                <w:rFonts w:ascii="微软雅黑" w:eastAsia="微软雅黑" w:hAnsi="微软雅黑"/>
                <w:sz w:val="16"/>
                <w:szCs w:val="16"/>
              </w:rPr>
              <w:t>的单子，才可以删除</w:t>
            </w:r>
          </w:p>
          <w:p w:rsidR="006D5884" w:rsidRDefault="00531A51" w:rsidP="00210DFB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object w:dxaOrig="15797" w:dyaOrig="4784">
                <v:shape id="_x0000_i1027" type="#_x0000_t75" style="width:496.05pt;height:150.45pt" o:ole="">
                  <v:imagedata r:id="rId12" o:title=""/>
                </v:shape>
                <o:OLEObject Type="Embed" ProgID="Visio.Drawing.11" ShapeID="_x0000_i1027" DrawAspect="Content" ObjectID="_1548162111" r:id="rId13"/>
              </w:object>
            </w:r>
          </w:p>
          <w:p w:rsidR="006D5884" w:rsidRDefault="006D5884" w:rsidP="00210DFB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2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明细页面</w:t>
            </w:r>
            <w:r w:rsidR="005B149C">
              <w:rPr>
                <w:rFonts w:ascii="微软雅黑" w:eastAsia="微软雅黑" w:hAnsi="微软雅黑" w:hint="eastAsia"/>
                <w:sz w:val="16"/>
                <w:szCs w:val="16"/>
              </w:rPr>
              <w:t>：</w:t>
            </w:r>
            <w:r w:rsidR="005B149C" w:rsidRPr="0086628E">
              <w:rPr>
                <w:rFonts w:ascii="微软雅黑" w:eastAsia="微软雅黑" w:hAnsi="微软雅黑"/>
                <w:color w:val="FF0000"/>
                <w:sz w:val="16"/>
                <w:szCs w:val="16"/>
              </w:rPr>
              <w:t>修改时，需要带入ID</w:t>
            </w:r>
          </w:p>
          <w:tbl>
            <w:tblPr>
              <w:tblStyle w:val="a4"/>
              <w:tblW w:w="9745" w:type="dxa"/>
              <w:jc w:val="center"/>
              <w:tblLayout w:type="fixed"/>
              <w:tblLook w:val="04A0" w:firstRow="1" w:lastRow="0" w:firstColumn="1" w:lastColumn="0" w:noHBand="0" w:noVBand="1"/>
            </w:tblPr>
            <w:tblGrid>
              <w:gridCol w:w="1807"/>
              <w:gridCol w:w="3969"/>
              <w:gridCol w:w="3969"/>
            </w:tblGrid>
            <w:tr w:rsidR="00B82E2D" w:rsidTr="00B82E2D">
              <w:trPr>
                <w:trHeight w:val="274"/>
                <w:jc w:val="center"/>
              </w:trPr>
              <w:tc>
                <w:tcPr>
                  <w:tcW w:w="1807" w:type="dxa"/>
                  <w:vMerge w:val="restart"/>
                </w:tcPr>
                <w:p w:rsidR="00B82E2D" w:rsidRDefault="00B82E2D" w:rsidP="00B82E2D">
                  <w:pPr>
                    <w:snapToGrid w:val="0"/>
                    <w:jc w:val="center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栏位</w:t>
                  </w:r>
                </w:p>
              </w:tc>
              <w:tc>
                <w:tcPr>
                  <w:tcW w:w="7938" w:type="dxa"/>
                  <w:gridSpan w:val="2"/>
                </w:tcPr>
                <w:p w:rsidR="00B82E2D" w:rsidRDefault="00B82E2D" w:rsidP="00B82E2D">
                  <w:pPr>
                    <w:snapToGrid w:val="0"/>
                    <w:jc w:val="center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保存</w:t>
                  </w:r>
                </w:p>
              </w:tc>
            </w:tr>
            <w:tr w:rsidR="00B82E2D" w:rsidTr="00CB4E16">
              <w:trPr>
                <w:trHeight w:val="274"/>
                <w:jc w:val="center"/>
              </w:trPr>
              <w:tc>
                <w:tcPr>
                  <w:tcW w:w="1807" w:type="dxa"/>
                  <w:vMerge/>
                </w:tcPr>
                <w:p w:rsidR="00B82E2D" w:rsidRDefault="00B82E2D" w:rsidP="005F1D89">
                  <w:pPr>
                    <w:snapToGrid w:val="0"/>
                    <w:jc w:val="center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</w:p>
              </w:tc>
              <w:tc>
                <w:tcPr>
                  <w:tcW w:w="3969" w:type="dxa"/>
                </w:tcPr>
                <w:p w:rsidR="00B82E2D" w:rsidRDefault="00B82E2D" w:rsidP="005F1D89">
                  <w:pPr>
                    <w:snapToGrid w:val="0"/>
                    <w:jc w:val="center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新增</w:t>
                  </w:r>
                </w:p>
              </w:tc>
              <w:tc>
                <w:tcPr>
                  <w:tcW w:w="3969" w:type="dxa"/>
                </w:tcPr>
                <w:p w:rsidR="00B82E2D" w:rsidRDefault="00B82E2D" w:rsidP="005F1D89">
                  <w:pPr>
                    <w:snapToGrid w:val="0"/>
                    <w:jc w:val="center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修改</w:t>
                  </w:r>
                </w:p>
              </w:tc>
            </w:tr>
            <w:tr w:rsidR="00B82E2D" w:rsidTr="00CB4E16">
              <w:trPr>
                <w:jc w:val="center"/>
              </w:trPr>
              <w:tc>
                <w:tcPr>
                  <w:tcW w:w="1807" w:type="dxa"/>
                </w:tcPr>
                <w:p w:rsidR="00B82E2D" w:rsidRDefault="00F644BF" w:rsidP="00B82E2D">
                  <w:pPr>
                    <w:snapToGrid w:val="0"/>
                    <w:jc w:val="center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lastRenderedPageBreak/>
                    <w:t>委托</w:t>
                  </w:r>
                  <w:r w:rsidR="00B82E2D"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编号</w:t>
                  </w:r>
                </w:p>
              </w:tc>
              <w:tc>
                <w:tcPr>
                  <w:tcW w:w="3969" w:type="dxa"/>
                </w:tcPr>
                <w:p w:rsidR="00B82E2D" w:rsidRDefault="006B7DD7" w:rsidP="00210DFB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委托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编号自动生成</w:t>
                  </w:r>
                </w:p>
                <w:p w:rsidR="00146B63" w:rsidRPr="00146B63" w:rsidRDefault="00146B63" w:rsidP="00210DFB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 w:rsidRPr="00146B63">
                    <w:rPr>
                      <w:rFonts w:ascii="微软雅黑" w:eastAsia="微软雅黑" w:hAnsi="微软雅黑" w:cs="Courier New"/>
                      <w:color w:val="008080"/>
                      <w:kern w:val="0"/>
                      <w:sz w:val="16"/>
                      <w:szCs w:val="16"/>
                      <w:highlight w:val="white"/>
                    </w:rPr>
                    <w:t>select</w:t>
                  </w:r>
                  <w:r w:rsidRPr="00146B63">
                    <w:rPr>
                      <w:rFonts w:ascii="微软雅黑" w:eastAsia="微软雅黑" w:hAnsi="微软雅黑" w:cs="Courier New"/>
                      <w:color w:val="000080"/>
                      <w:kern w:val="0"/>
                      <w:sz w:val="16"/>
                      <w:szCs w:val="16"/>
                      <w:highlight w:val="white"/>
                    </w:rPr>
                    <w:t xml:space="preserve"> fun_AutoQYBH(</w:t>
                  </w:r>
                  <w:r w:rsidRPr="00146B63">
                    <w:rPr>
                      <w:rFonts w:ascii="微软雅黑" w:eastAsia="微软雅黑" w:hAnsi="微软雅黑" w:cs="Courier New"/>
                      <w:color w:val="008080"/>
                      <w:kern w:val="0"/>
                      <w:sz w:val="16"/>
                      <w:szCs w:val="16"/>
                      <w:highlight w:val="white"/>
                    </w:rPr>
                    <w:t>sysdate</w:t>
                  </w:r>
                  <w:r w:rsidRPr="00146B63">
                    <w:rPr>
                      <w:rFonts w:ascii="微软雅黑" w:eastAsia="微软雅黑" w:hAnsi="微软雅黑" w:cs="Courier New"/>
                      <w:color w:val="000080"/>
                      <w:kern w:val="0"/>
                      <w:sz w:val="16"/>
                      <w:szCs w:val="16"/>
                      <w:highlight w:val="white"/>
                    </w:rPr>
                    <w:t xml:space="preserve">) </w:t>
                  </w:r>
                  <w:r w:rsidRPr="00146B63">
                    <w:rPr>
                      <w:rFonts w:ascii="微软雅黑" w:eastAsia="微软雅黑" w:hAnsi="微软雅黑" w:cs="Courier New"/>
                      <w:color w:val="008080"/>
                      <w:kern w:val="0"/>
                      <w:sz w:val="16"/>
                      <w:szCs w:val="16"/>
                      <w:highlight w:val="white"/>
                    </w:rPr>
                    <w:t>from</w:t>
                  </w:r>
                  <w:r w:rsidRPr="00146B63">
                    <w:rPr>
                      <w:rFonts w:ascii="微软雅黑" w:eastAsia="微软雅黑" w:hAnsi="微软雅黑" w:cs="Courier New"/>
                      <w:color w:val="000080"/>
                      <w:kern w:val="0"/>
                      <w:sz w:val="16"/>
                      <w:szCs w:val="16"/>
                      <w:highlight w:val="white"/>
                    </w:rPr>
                    <w:t xml:space="preserve"> dual</w:t>
                  </w:r>
                </w:p>
              </w:tc>
              <w:tc>
                <w:tcPr>
                  <w:tcW w:w="3969" w:type="dxa"/>
                </w:tcPr>
                <w:p w:rsidR="00B82E2D" w:rsidRDefault="00FC70A9" w:rsidP="00210DFB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不可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修改</w:t>
                  </w:r>
                </w:p>
              </w:tc>
            </w:tr>
            <w:tr w:rsidR="004D678D" w:rsidTr="00CB4E16">
              <w:trPr>
                <w:jc w:val="center"/>
              </w:trPr>
              <w:tc>
                <w:tcPr>
                  <w:tcW w:w="1807" w:type="dxa"/>
                </w:tcPr>
                <w:p w:rsidR="004D678D" w:rsidRDefault="004D678D" w:rsidP="00B82E2D">
                  <w:pPr>
                    <w:snapToGrid w:val="0"/>
                    <w:jc w:val="center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文件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接收单位</w:t>
                  </w:r>
                </w:p>
              </w:tc>
              <w:tc>
                <w:tcPr>
                  <w:tcW w:w="3969" w:type="dxa"/>
                </w:tcPr>
                <w:p w:rsidR="004D678D" w:rsidRDefault="004D678D" w:rsidP="00210DFB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C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ode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，Name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分别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存入</w:t>
                  </w:r>
                </w:p>
              </w:tc>
              <w:tc>
                <w:tcPr>
                  <w:tcW w:w="3969" w:type="dxa"/>
                </w:tcPr>
                <w:p w:rsidR="004D678D" w:rsidRDefault="004D678D" w:rsidP="00210DFB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可修改</w:t>
                  </w:r>
                </w:p>
              </w:tc>
            </w:tr>
            <w:tr w:rsidR="004D678D" w:rsidTr="00CB4E16">
              <w:trPr>
                <w:jc w:val="center"/>
              </w:trPr>
              <w:tc>
                <w:tcPr>
                  <w:tcW w:w="1807" w:type="dxa"/>
                </w:tcPr>
                <w:p w:rsidR="004D678D" w:rsidRDefault="004D678D" w:rsidP="00B82E2D">
                  <w:pPr>
                    <w:snapToGrid w:val="0"/>
                    <w:jc w:val="center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文件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申报单位</w:t>
                  </w:r>
                </w:p>
              </w:tc>
              <w:tc>
                <w:tcPr>
                  <w:tcW w:w="3969" w:type="dxa"/>
                </w:tcPr>
                <w:p w:rsidR="004D678D" w:rsidRDefault="004D678D" w:rsidP="00210DFB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C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ode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，Name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分别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存入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，不可为空</w:t>
                  </w:r>
                </w:p>
              </w:tc>
              <w:tc>
                <w:tcPr>
                  <w:tcW w:w="3969" w:type="dxa"/>
                </w:tcPr>
                <w:p w:rsidR="004D678D" w:rsidRDefault="004D678D" w:rsidP="00210DFB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可修改；不可为空</w:t>
                  </w:r>
                </w:p>
              </w:tc>
            </w:tr>
            <w:tr w:rsidR="004D678D" w:rsidTr="00CB4E16">
              <w:trPr>
                <w:jc w:val="center"/>
              </w:trPr>
              <w:tc>
                <w:tcPr>
                  <w:tcW w:w="1807" w:type="dxa"/>
                </w:tcPr>
                <w:p w:rsidR="004D678D" w:rsidRDefault="004D678D" w:rsidP="00B82E2D">
                  <w:pPr>
                    <w:snapToGrid w:val="0"/>
                    <w:jc w:val="center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业务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类型</w:t>
                  </w:r>
                </w:p>
              </w:tc>
              <w:tc>
                <w:tcPr>
                  <w:tcW w:w="3969" w:type="dxa"/>
                </w:tcPr>
                <w:p w:rsidR="004D678D" w:rsidRDefault="004D678D" w:rsidP="00210DFB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可以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为空</w:t>
                  </w:r>
                </w:p>
              </w:tc>
              <w:tc>
                <w:tcPr>
                  <w:tcW w:w="3969" w:type="dxa"/>
                </w:tcPr>
                <w:p w:rsidR="004D678D" w:rsidRDefault="004D678D" w:rsidP="00210DFB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可修改；可以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为空</w:t>
                  </w:r>
                </w:p>
              </w:tc>
            </w:tr>
            <w:tr w:rsidR="004D678D" w:rsidTr="00CB4E16">
              <w:trPr>
                <w:jc w:val="center"/>
              </w:trPr>
              <w:tc>
                <w:tcPr>
                  <w:tcW w:w="1807" w:type="dxa"/>
                </w:tcPr>
                <w:p w:rsidR="004D678D" w:rsidRDefault="004D678D" w:rsidP="00B82E2D">
                  <w:pPr>
                    <w:snapToGrid w:val="0"/>
                    <w:jc w:val="center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申报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方式</w:t>
                  </w:r>
                </w:p>
              </w:tc>
              <w:tc>
                <w:tcPr>
                  <w:tcW w:w="3969" w:type="dxa"/>
                </w:tcPr>
                <w:p w:rsidR="004D678D" w:rsidRDefault="004D678D" w:rsidP="00210DFB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C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ode，可以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为空</w:t>
                  </w:r>
                </w:p>
              </w:tc>
              <w:tc>
                <w:tcPr>
                  <w:tcW w:w="3969" w:type="dxa"/>
                </w:tcPr>
                <w:p w:rsidR="004D678D" w:rsidRDefault="004D678D" w:rsidP="00210DFB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可修改；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C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ode，可以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为空</w:t>
                  </w:r>
                </w:p>
              </w:tc>
            </w:tr>
            <w:tr w:rsidR="004D678D" w:rsidTr="00CB4E16">
              <w:trPr>
                <w:jc w:val="center"/>
              </w:trPr>
              <w:tc>
                <w:tcPr>
                  <w:tcW w:w="1807" w:type="dxa"/>
                </w:tcPr>
                <w:p w:rsidR="004D678D" w:rsidRDefault="004D678D" w:rsidP="00B82E2D">
                  <w:pPr>
                    <w:snapToGrid w:val="0"/>
                    <w:jc w:val="center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申报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关区</w:t>
                  </w:r>
                </w:p>
              </w:tc>
              <w:tc>
                <w:tcPr>
                  <w:tcW w:w="3969" w:type="dxa"/>
                </w:tcPr>
                <w:p w:rsidR="004D678D" w:rsidRDefault="004D678D" w:rsidP="00210DFB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C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ode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，Name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分别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存入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，不可为空</w:t>
                  </w:r>
                </w:p>
              </w:tc>
              <w:tc>
                <w:tcPr>
                  <w:tcW w:w="3969" w:type="dxa"/>
                </w:tcPr>
                <w:p w:rsidR="004D678D" w:rsidRDefault="004D678D" w:rsidP="00210DFB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可修改；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C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ode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，Name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分别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存入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，不可为空</w:t>
                  </w:r>
                </w:p>
              </w:tc>
            </w:tr>
            <w:tr w:rsidR="004D678D" w:rsidTr="00CB4E16">
              <w:trPr>
                <w:jc w:val="center"/>
              </w:trPr>
              <w:tc>
                <w:tcPr>
                  <w:tcW w:w="1807" w:type="dxa"/>
                </w:tcPr>
                <w:p w:rsidR="004D678D" w:rsidRDefault="004D678D" w:rsidP="00B82E2D">
                  <w:pPr>
                    <w:snapToGrid w:val="0"/>
                    <w:jc w:val="center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企业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编号</w:t>
                  </w:r>
                </w:p>
              </w:tc>
              <w:tc>
                <w:tcPr>
                  <w:tcW w:w="3969" w:type="dxa"/>
                </w:tcPr>
                <w:p w:rsidR="004D678D" w:rsidRDefault="004D678D" w:rsidP="00210DFB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不可为空</w:t>
                  </w:r>
                </w:p>
              </w:tc>
              <w:tc>
                <w:tcPr>
                  <w:tcW w:w="3969" w:type="dxa"/>
                </w:tcPr>
                <w:p w:rsidR="004D678D" w:rsidRDefault="004D678D" w:rsidP="00210DFB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可修改</w:t>
                  </w:r>
                </w:p>
              </w:tc>
            </w:tr>
            <w:tr w:rsidR="004D678D" w:rsidTr="00CB4E16">
              <w:trPr>
                <w:jc w:val="center"/>
              </w:trPr>
              <w:tc>
                <w:tcPr>
                  <w:tcW w:w="1807" w:type="dxa"/>
                </w:tcPr>
                <w:p w:rsidR="004D678D" w:rsidRDefault="004D678D" w:rsidP="00B82E2D">
                  <w:pPr>
                    <w:snapToGrid w:val="0"/>
                    <w:jc w:val="center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备注</w:t>
                  </w:r>
                </w:p>
              </w:tc>
              <w:tc>
                <w:tcPr>
                  <w:tcW w:w="3969" w:type="dxa"/>
                </w:tcPr>
                <w:p w:rsidR="004D678D" w:rsidRDefault="004D678D" w:rsidP="00210DFB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可以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为空</w:t>
                  </w:r>
                </w:p>
              </w:tc>
              <w:tc>
                <w:tcPr>
                  <w:tcW w:w="3969" w:type="dxa"/>
                </w:tcPr>
                <w:p w:rsidR="004D678D" w:rsidRDefault="004D678D" w:rsidP="00210DFB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可修改</w:t>
                  </w:r>
                </w:p>
              </w:tc>
            </w:tr>
            <w:tr w:rsidR="004D678D" w:rsidTr="00CB4E16">
              <w:trPr>
                <w:jc w:val="center"/>
              </w:trPr>
              <w:tc>
                <w:tcPr>
                  <w:tcW w:w="1807" w:type="dxa"/>
                </w:tcPr>
                <w:p w:rsidR="004D678D" w:rsidRDefault="004D678D" w:rsidP="00B82E2D">
                  <w:pPr>
                    <w:snapToGrid w:val="0"/>
                    <w:jc w:val="center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委托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单位</w:t>
                  </w:r>
                </w:p>
              </w:tc>
              <w:tc>
                <w:tcPr>
                  <w:tcW w:w="3969" w:type="dxa"/>
                </w:tcPr>
                <w:p w:rsidR="004D678D" w:rsidRDefault="004D678D" w:rsidP="00210DFB">
                  <w:pPr>
                    <w:snapToGrid w:val="0"/>
                    <w:rPr>
                      <w:rFonts w:ascii="微软雅黑" w:eastAsia="微软雅黑" w:hAnsi="微软雅黑" w:cs="Courier New"/>
                      <w:color w:val="000080"/>
                      <w:kern w:val="0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cs="Courier New"/>
                      <w:color w:val="000080"/>
                      <w:kern w:val="0"/>
                      <w:sz w:val="16"/>
                      <w:szCs w:val="16"/>
                      <w:highlight w:val="white"/>
                    </w:rPr>
                    <w:t>j</w:t>
                  </w:r>
                  <w:r w:rsidRPr="00633CCC">
                    <w:rPr>
                      <w:rFonts w:ascii="微软雅黑" w:eastAsia="微软雅黑" w:hAnsi="微软雅黑" w:cs="Courier New"/>
                      <w:color w:val="000080"/>
                      <w:kern w:val="0"/>
                      <w:sz w:val="16"/>
                      <w:szCs w:val="16"/>
                      <w:highlight w:val="white"/>
                    </w:rPr>
                    <w:t>son_user.Value&lt;</w:t>
                  </w:r>
                  <w:r w:rsidRPr="00633CCC">
                    <w:rPr>
                      <w:rFonts w:ascii="微软雅黑" w:eastAsia="微软雅黑" w:hAnsi="微软雅黑" w:cs="Courier New"/>
                      <w:color w:val="008080"/>
                      <w:kern w:val="0"/>
                      <w:sz w:val="16"/>
                      <w:szCs w:val="16"/>
                      <w:highlight w:val="white"/>
                    </w:rPr>
                    <w:t>string</w:t>
                  </w:r>
                  <w:r w:rsidRPr="00633CCC">
                    <w:rPr>
                      <w:rFonts w:ascii="微软雅黑" w:eastAsia="微软雅黑" w:hAnsi="微软雅黑" w:cs="Courier New"/>
                      <w:color w:val="000080"/>
                      <w:kern w:val="0"/>
                      <w:sz w:val="16"/>
                      <w:szCs w:val="16"/>
                      <w:highlight w:val="white"/>
                    </w:rPr>
                    <w:t>&gt;("CUSTOMERHSCODE")</w:t>
                  </w:r>
                </w:p>
                <w:p w:rsidR="004D678D" w:rsidRDefault="004D678D" w:rsidP="00210DFB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cs="Courier New"/>
                      <w:color w:val="000080"/>
                      <w:kern w:val="0"/>
                      <w:sz w:val="16"/>
                      <w:szCs w:val="16"/>
                      <w:highlight w:val="white"/>
                    </w:rPr>
                    <w:t>j</w:t>
                  </w:r>
                  <w:r w:rsidRPr="00633CCC">
                    <w:rPr>
                      <w:rFonts w:ascii="微软雅黑" w:eastAsia="微软雅黑" w:hAnsi="微软雅黑" w:cs="Courier New"/>
                      <w:color w:val="000080"/>
                      <w:kern w:val="0"/>
                      <w:sz w:val="16"/>
                      <w:szCs w:val="16"/>
                      <w:highlight w:val="white"/>
                    </w:rPr>
                    <w:t>son_user.Value&lt;</w:t>
                  </w:r>
                  <w:r w:rsidRPr="00633CCC">
                    <w:rPr>
                      <w:rFonts w:ascii="微软雅黑" w:eastAsia="微软雅黑" w:hAnsi="微软雅黑" w:cs="Courier New"/>
                      <w:color w:val="008080"/>
                      <w:kern w:val="0"/>
                      <w:sz w:val="16"/>
                      <w:szCs w:val="16"/>
                      <w:highlight w:val="white"/>
                    </w:rPr>
                    <w:t>string</w:t>
                  </w:r>
                  <w:r w:rsidRPr="00633CCC">
                    <w:rPr>
                      <w:rFonts w:ascii="微软雅黑" w:eastAsia="微软雅黑" w:hAnsi="微软雅黑" w:cs="Courier New"/>
                      <w:color w:val="000080"/>
                      <w:kern w:val="0"/>
                      <w:sz w:val="16"/>
                      <w:szCs w:val="16"/>
                      <w:highlight w:val="white"/>
                    </w:rPr>
                    <w:t>&gt;("CUSTOMER</w:t>
                  </w:r>
                  <w:r>
                    <w:rPr>
                      <w:rFonts w:ascii="微软雅黑" w:eastAsia="微软雅黑" w:hAnsi="微软雅黑" w:cs="Courier New"/>
                      <w:color w:val="000080"/>
                      <w:kern w:val="0"/>
                      <w:sz w:val="16"/>
                      <w:szCs w:val="16"/>
                      <w:highlight w:val="white"/>
                    </w:rPr>
                    <w:t>NAME</w:t>
                  </w:r>
                  <w:r w:rsidRPr="00633CCC">
                    <w:rPr>
                      <w:rFonts w:ascii="微软雅黑" w:eastAsia="微软雅黑" w:hAnsi="微软雅黑" w:cs="Courier New"/>
                      <w:color w:val="000080"/>
                      <w:kern w:val="0"/>
                      <w:sz w:val="16"/>
                      <w:szCs w:val="16"/>
                      <w:highlight w:val="white"/>
                    </w:rPr>
                    <w:t>")</w:t>
                  </w:r>
                </w:p>
              </w:tc>
              <w:tc>
                <w:tcPr>
                  <w:tcW w:w="3969" w:type="dxa"/>
                </w:tcPr>
                <w:p w:rsidR="004D678D" w:rsidRDefault="004D678D" w:rsidP="00210DFB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维持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不变</w:t>
                  </w:r>
                </w:p>
              </w:tc>
            </w:tr>
            <w:tr w:rsidR="004D678D" w:rsidTr="00CB4E16">
              <w:trPr>
                <w:jc w:val="center"/>
              </w:trPr>
              <w:tc>
                <w:tcPr>
                  <w:tcW w:w="1807" w:type="dxa"/>
                </w:tcPr>
                <w:p w:rsidR="004D678D" w:rsidRDefault="004D678D" w:rsidP="00B82E2D">
                  <w:pPr>
                    <w:snapToGrid w:val="0"/>
                    <w:jc w:val="center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创建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时间</w:t>
                  </w:r>
                </w:p>
              </w:tc>
              <w:tc>
                <w:tcPr>
                  <w:tcW w:w="3969" w:type="dxa"/>
                </w:tcPr>
                <w:p w:rsidR="004D678D" w:rsidRDefault="004D678D" w:rsidP="007078E9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S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y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sdate</w:t>
                  </w:r>
                </w:p>
              </w:tc>
              <w:tc>
                <w:tcPr>
                  <w:tcW w:w="3969" w:type="dxa"/>
                </w:tcPr>
                <w:p w:rsidR="004D678D" w:rsidRDefault="004D678D" w:rsidP="00210DFB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维持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不变</w:t>
                  </w:r>
                </w:p>
              </w:tc>
            </w:tr>
            <w:tr w:rsidR="004D678D" w:rsidTr="00CB4E16">
              <w:trPr>
                <w:jc w:val="center"/>
              </w:trPr>
              <w:tc>
                <w:tcPr>
                  <w:tcW w:w="1807" w:type="dxa"/>
                </w:tcPr>
                <w:p w:rsidR="004D678D" w:rsidRPr="00631E7B" w:rsidRDefault="004D678D" w:rsidP="00B82E2D">
                  <w:pPr>
                    <w:snapToGrid w:val="0"/>
                    <w:jc w:val="center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提交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时间</w:t>
                  </w:r>
                </w:p>
              </w:tc>
              <w:tc>
                <w:tcPr>
                  <w:tcW w:w="3969" w:type="dxa"/>
                </w:tcPr>
                <w:p w:rsidR="004D678D" w:rsidRDefault="004D678D" w:rsidP="00210DFB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S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y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sdate</w:t>
                  </w:r>
                </w:p>
              </w:tc>
              <w:tc>
                <w:tcPr>
                  <w:tcW w:w="3969" w:type="dxa"/>
                </w:tcPr>
                <w:p w:rsidR="004D678D" w:rsidRDefault="004D678D" w:rsidP="00210DFB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更新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为S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y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sdate</w:t>
                  </w:r>
                </w:p>
              </w:tc>
            </w:tr>
            <w:tr w:rsidR="004D678D" w:rsidTr="00CB4E16">
              <w:trPr>
                <w:jc w:val="center"/>
              </w:trPr>
              <w:tc>
                <w:tcPr>
                  <w:tcW w:w="1807" w:type="dxa"/>
                </w:tcPr>
                <w:p w:rsidR="004D678D" w:rsidRDefault="004D678D" w:rsidP="00B82E2D">
                  <w:pPr>
                    <w:snapToGrid w:val="0"/>
                    <w:jc w:val="center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</w:p>
              </w:tc>
              <w:tc>
                <w:tcPr>
                  <w:tcW w:w="3969" w:type="dxa"/>
                </w:tcPr>
                <w:p w:rsidR="004D678D" w:rsidRDefault="004D678D" w:rsidP="00210DFB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</w:p>
              </w:tc>
              <w:tc>
                <w:tcPr>
                  <w:tcW w:w="3969" w:type="dxa"/>
                </w:tcPr>
                <w:p w:rsidR="004D678D" w:rsidRDefault="004D678D" w:rsidP="00210DFB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</w:p>
              </w:tc>
            </w:tr>
          </w:tbl>
          <w:p w:rsidR="00F54D27" w:rsidRDefault="00F54D27" w:rsidP="00107BE3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说明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：</w:t>
            </w:r>
            <w:r w:rsidR="00107BE3">
              <w:rPr>
                <w:rFonts w:ascii="微软雅黑" w:eastAsia="微软雅黑" w:hAnsi="微软雅黑"/>
                <w:sz w:val="16"/>
                <w:szCs w:val="16"/>
              </w:rPr>
              <w:t xml:space="preserve"> </w:t>
            </w:r>
          </w:p>
          <w:p w:rsidR="00F57108" w:rsidRDefault="00291401" w:rsidP="00210DFB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文件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：</w:t>
            </w:r>
          </w:p>
          <w:p w:rsidR="00291401" w:rsidRDefault="00291401" w:rsidP="00210DFB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 xml:space="preserve">       保存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时：按照订单文件的规则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对上传的文件处理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：已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存在的不变，不存在的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新增记录，</w:t>
            </w:r>
            <w:r w:rsidR="008314E6">
              <w:rPr>
                <w:rFonts w:ascii="微软雅黑" w:eastAsia="微软雅黑" w:hAnsi="微软雅黑" w:hint="eastAsia"/>
                <w:sz w:val="16"/>
                <w:szCs w:val="16"/>
              </w:rPr>
              <w:t>前端移除</w:t>
            </w:r>
            <w:r w:rsidR="008314E6">
              <w:rPr>
                <w:rFonts w:ascii="微软雅黑" w:eastAsia="微软雅黑" w:hAnsi="微软雅黑"/>
                <w:sz w:val="16"/>
                <w:szCs w:val="16"/>
              </w:rPr>
              <w:t>文件</w:t>
            </w:r>
            <w:r w:rsidR="008314E6">
              <w:rPr>
                <w:rFonts w:ascii="微软雅黑" w:eastAsia="微软雅黑" w:hAnsi="微软雅黑" w:hint="eastAsia"/>
                <w:sz w:val="16"/>
                <w:szCs w:val="16"/>
              </w:rPr>
              <w:t>：</w:t>
            </w:r>
            <w:r w:rsidR="008314E6">
              <w:rPr>
                <w:rFonts w:ascii="微软雅黑" w:eastAsia="微软雅黑" w:hAnsi="微软雅黑"/>
                <w:sz w:val="16"/>
                <w:szCs w:val="16"/>
              </w:rPr>
              <w:t>删除</w:t>
            </w:r>
            <w:r w:rsidR="008314E6">
              <w:rPr>
                <w:rFonts w:ascii="微软雅黑" w:eastAsia="微软雅黑" w:hAnsi="微软雅黑" w:hint="eastAsia"/>
                <w:sz w:val="16"/>
                <w:szCs w:val="16"/>
              </w:rPr>
              <w:t>记录</w:t>
            </w:r>
            <w:r w:rsidR="008314E6">
              <w:rPr>
                <w:rFonts w:ascii="微软雅黑" w:eastAsia="微软雅黑" w:hAnsi="微软雅黑"/>
                <w:sz w:val="16"/>
                <w:szCs w:val="16"/>
              </w:rPr>
              <w:t>及文件</w:t>
            </w:r>
          </w:p>
          <w:p w:rsidR="0045503C" w:rsidRPr="007A4B33" w:rsidRDefault="00DC0738" w:rsidP="00E340F4">
            <w:pPr>
              <w:snapToGrid w:val="0"/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 xml:space="preserve">       文件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保存到list_attachment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中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：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委托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单位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、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filetype=44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须存放</w:t>
            </w:r>
            <w:r w:rsidR="00950E87">
              <w:rPr>
                <w:rFonts w:ascii="微软雅黑" w:eastAsia="微软雅黑" w:hAnsi="微软雅黑" w:hint="eastAsia"/>
                <w:sz w:val="16"/>
                <w:szCs w:val="16"/>
              </w:rPr>
              <w:t>；</w:t>
            </w:r>
            <w:r w:rsidR="005245AB">
              <w:rPr>
                <w:rFonts w:ascii="微软雅黑" w:eastAsia="微软雅黑" w:hAnsi="微软雅黑" w:hint="eastAsia"/>
                <w:sz w:val="16"/>
                <w:szCs w:val="16"/>
              </w:rPr>
              <w:t>若是</w:t>
            </w:r>
            <w:r w:rsidR="005245AB">
              <w:rPr>
                <w:rFonts w:ascii="微软雅黑" w:eastAsia="微软雅黑" w:hAnsi="微软雅黑"/>
                <w:sz w:val="16"/>
                <w:szCs w:val="16"/>
              </w:rPr>
              <w:t>TXT文件</w:t>
            </w:r>
            <w:r w:rsidR="007A4B33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="007A4B33">
              <w:rPr>
                <w:rFonts w:ascii="微软雅黑" w:eastAsia="微软雅黑" w:hAnsi="微软雅黑"/>
                <w:sz w:val="16"/>
                <w:szCs w:val="16"/>
              </w:rPr>
              <w:t>需转成pdf</w:t>
            </w:r>
            <w:r w:rsidR="007F0DE4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="005245AB">
              <w:rPr>
                <w:rFonts w:ascii="微软雅黑" w:eastAsia="微软雅黑" w:hAnsi="微软雅黑"/>
                <w:sz w:val="16"/>
                <w:szCs w:val="16"/>
              </w:rPr>
              <w:t>需要</w:t>
            </w:r>
            <w:r w:rsidR="00726606" w:rsidRPr="00726606">
              <w:rPr>
                <w:rFonts w:ascii="微软雅黑" w:eastAsia="微软雅黑" w:hAnsi="微软雅黑"/>
                <w:sz w:val="16"/>
                <w:szCs w:val="16"/>
              </w:rPr>
              <w:t>往缓存key</w:t>
            </w:r>
            <w:r w:rsidR="00950E87">
              <w:rPr>
                <w:rFonts w:ascii="微软雅黑" w:eastAsia="微软雅黑" w:hAnsi="微软雅黑" w:hint="eastAsia"/>
                <w:sz w:val="16"/>
                <w:szCs w:val="16"/>
              </w:rPr>
              <w:t>（</w:t>
            </w:r>
            <w:r w:rsidR="00950E87" w:rsidRPr="00726606">
              <w:rPr>
                <w:rFonts w:ascii="微软雅黑" w:eastAsia="微软雅黑" w:hAnsi="微软雅黑"/>
                <w:sz w:val="16"/>
                <w:szCs w:val="16"/>
              </w:rPr>
              <w:t>compal_sheet_topdf_queen</w:t>
            </w:r>
            <w:r w:rsidR="00950E87">
              <w:rPr>
                <w:rFonts w:ascii="微软雅黑" w:eastAsia="微软雅黑" w:hAnsi="微软雅黑" w:hint="eastAsia"/>
                <w:sz w:val="16"/>
                <w:szCs w:val="16"/>
              </w:rPr>
              <w:t>）</w:t>
            </w:r>
            <w:r w:rsidR="00726606" w:rsidRPr="00726606">
              <w:rPr>
                <w:rFonts w:ascii="微软雅黑" w:eastAsia="微软雅黑" w:hAnsi="微软雅黑" w:hint="eastAsia"/>
                <w:sz w:val="16"/>
                <w:szCs w:val="16"/>
              </w:rPr>
              <w:t xml:space="preserve">  </w:t>
            </w:r>
            <w:r w:rsidR="005245AB">
              <w:rPr>
                <w:rFonts w:ascii="微软雅黑" w:eastAsia="微软雅黑" w:hAnsi="微软雅黑" w:hint="eastAsia"/>
                <w:sz w:val="16"/>
                <w:szCs w:val="16"/>
              </w:rPr>
              <w:t>插入</w:t>
            </w:r>
            <w:r w:rsidR="005245AB">
              <w:rPr>
                <w:rFonts w:ascii="微软雅黑" w:eastAsia="微软雅黑" w:hAnsi="微软雅黑"/>
                <w:sz w:val="16"/>
                <w:szCs w:val="16"/>
              </w:rPr>
              <w:t>一笔</w:t>
            </w:r>
            <w:r w:rsidR="00726606" w:rsidRPr="00E340F4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  <w:highlight w:val="white"/>
              </w:rPr>
              <w:t>db.ListRightPush(</w:t>
            </w:r>
            <w:r w:rsidR="00726606" w:rsidRPr="00E340F4">
              <w:rPr>
                <w:rFonts w:ascii="微软雅黑" w:eastAsia="微软雅黑" w:hAnsi="微软雅黑" w:cs="新宋体"/>
                <w:color w:val="A31515"/>
                <w:kern w:val="0"/>
                <w:sz w:val="16"/>
                <w:szCs w:val="16"/>
                <w:highlight w:val="white"/>
              </w:rPr>
              <w:t>"compal_sheet_topdf_queen"</w:t>
            </w:r>
            <w:r w:rsidR="00726606" w:rsidRPr="00E340F4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  <w:highlight w:val="white"/>
              </w:rPr>
              <w:t xml:space="preserve">, </w:t>
            </w:r>
            <w:r w:rsidR="00726606" w:rsidRPr="00E340F4">
              <w:rPr>
                <w:rFonts w:ascii="微软雅黑" w:eastAsia="微软雅黑" w:hAnsi="微软雅黑" w:cs="新宋体"/>
                <w:color w:val="A31515"/>
                <w:kern w:val="0"/>
                <w:sz w:val="16"/>
                <w:szCs w:val="16"/>
                <w:highlight w:val="white"/>
              </w:rPr>
              <w:t>"{ENTID:'"</w:t>
            </w:r>
            <w:r w:rsidR="00726606" w:rsidRPr="00E340F4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  <w:highlight w:val="white"/>
              </w:rPr>
              <w:t xml:space="preserve"> + entid + </w:t>
            </w:r>
            <w:r w:rsidR="00726606" w:rsidRPr="00E340F4">
              <w:rPr>
                <w:rFonts w:ascii="微软雅黑" w:eastAsia="微软雅黑" w:hAnsi="微软雅黑" w:cs="新宋体"/>
                <w:color w:val="A31515"/>
                <w:kern w:val="0"/>
                <w:sz w:val="16"/>
                <w:szCs w:val="16"/>
                <w:highlight w:val="white"/>
              </w:rPr>
              <w:t>"',FILENAME:"</w:t>
            </w:r>
            <w:r w:rsidR="00726606" w:rsidRPr="00E340F4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  <w:highlight w:val="white"/>
              </w:rPr>
              <w:t xml:space="preserve"> + </w:t>
            </w:r>
            <w:r w:rsidR="00726606" w:rsidRPr="00E340F4">
              <w:rPr>
                <w:rFonts w:ascii="微软雅黑" w:eastAsia="微软雅黑" w:hAnsi="微软雅黑" w:cs="新宋体"/>
                <w:color w:val="A31515"/>
                <w:kern w:val="0"/>
                <w:sz w:val="16"/>
                <w:szCs w:val="16"/>
                <w:highlight w:val="white"/>
              </w:rPr>
              <w:t>"'/"</w:t>
            </w:r>
            <w:r w:rsidR="00726606" w:rsidRPr="00E340F4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  <w:highlight w:val="white"/>
              </w:rPr>
              <w:t xml:space="preserve"> + directory + </w:t>
            </w:r>
            <w:r w:rsidR="00726606" w:rsidRPr="00E340F4">
              <w:rPr>
                <w:rFonts w:ascii="微软雅黑" w:eastAsia="微软雅黑" w:hAnsi="微软雅黑" w:cs="新宋体"/>
                <w:color w:val="A31515"/>
                <w:kern w:val="0"/>
                <w:sz w:val="16"/>
                <w:szCs w:val="16"/>
                <w:highlight w:val="white"/>
              </w:rPr>
              <w:t>"/"</w:t>
            </w:r>
            <w:r w:rsidR="00726606" w:rsidRPr="00E340F4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  <w:highlight w:val="white"/>
              </w:rPr>
              <w:t xml:space="preserve"> + fs.Name + </w:t>
            </w:r>
            <w:r w:rsidR="00726606" w:rsidRPr="00E340F4">
              <w:rPr>
                <w:rFonts w:ascii="微软雅黑" w:eastAsia="微软雅黑" w:hAnsi="微软雅黑" w:cs="新宋体"/>
                <w:color w:val="A31515"/>
                <w:kern w:val="0"/>
                <w:sz w:val="16"/>
                <w:szCs w:val="16"/>
                <w:highlight w:val="white"/>
              </w:rPr>
              <w:t>"'}"</w:t>
            </w:r>
            <w:r w:rsidR="00726606" w:rsidRPr="00E340F4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  <w:highlight w:val="white"/>
              </w:rPr>
              <w:t>);</w:t>
            </w:r>
            <w:r w:rsidR="0045503C"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转成功</w:t>
            </w:r>
            <w:r w:rsidR="0045503C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  <w:t>后，</w:t>
            </w:r>
            <w:r w:rsidR="00B7067D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  <w:t>,originalname</w:t>
            </w:r>
            <w:r w:rsidR="00B7067D"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不需要</w:t>
            </w:r>
            <w:r w:rsidR="00B7067D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  <w:t>变</w:t>
            </w:r>
            <w:r w:rsidR="00B7067D"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，</w:t>
            </w:r>
            <w:r w:rsidR="0045503C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  <w:t>更新</w:t>
            </w:r>
            <w:r w:rsidR="00044533"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filename</w:t>
            </w:r>
            <w:r w:rsidR="0084577F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  <w:t>后缀名</w:t>
            </w:r>
            <w:r w:rsidR="0045503C"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为</w:t>
            </w:r>
            <w:r w:rsidR="0045503C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  <w:t>pdf</w:t>
            </w:r>
            <w:r w:rsidR="0084577F"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：</w:t>
            </w:r>
            <w:r w:rsidR="0084577F" w:rsidRPr="0084577F">
              <w:rPr>
                <w:rFonts w:ascii="微软雅黑" w:eastAsia="微软雅黑" w:hAnsi="微软雅黑" w:cs="新宋体"/>
                <w:color w:val="A31515"/>
                <w:kern w:val="0"/>
                <w:sz w:val="16"/>
                <w:szCs w:val="16"/>
                <w:highlight w:val="white"/>
              </w:rPr>
              <w:t>"update list_attachment set FILENAME='"</w:t>
            </w:r>
            <w:r w:rsidR="0084577F" w:rsidRPr="0084577F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  <w:highlight w:val="white"/>
              </w:rPr>
              <w:t xml:space="preserve"> + preffix + </w:t>
            </w:r>
            <w:r w:rsidR="0084577F" w:rsidRPr="0084577F">
              <w:rPr>
                <w:rFonts w:ascii="微软雅黑" w:eastAsia="微软雅黑" w:hAnsi="微软雅黑" w:cs="新宋体"/>
                <w:color w:val="A31515"/>
                <w:kern w:val="0"/>
                <w:sz w:val="16"/>
                <w:szCs w:val="16"/>
                <w:highlight w:val="white"/>
              </w:rPr>
              <w:t>"pdf"</w:t>
            </w:r>
            <w:r w:rsidR="0084577F" w:rsidRPr="0084577F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  <w:highlight w:val="white"/>
              </w:rPr>
              <w:t xml:space="preserve"> + </w:t>
            </w:r>
            <w:r w:rsidR="0084577F" w:rsidRPr="0084577F">
              <w:rPr>
                <w:rFonts w:ascii="微软雅黑" w:eastAsia="微软雅黑" w:hAnsi="微软雅黑" w:cs="新宋体"/>
                <w:color w:val="A31515"/>
                <w:kern w:val="0"/>
                <w:sz w:val="16"/>
                <w:szCs w:val="16"/>
                <w:highlight w:val="white"/>
              </w:rPr>
              <w:t>"' where  FILENAME='"</w:t>
            </w:r>
            <w:r w:rsidR="0084577F" w:rsidRPr="0084577F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  <w:highlight w:val="white"/>
              </w:rPr>
              <w:t xml:space="preserve"> + jo.Value&lt;</w:t>
            </w:r>
            <w:r w:rsidR="0084577F" w:rsidRPr="0084577F">
              <w:rPr>
                <w:rFonts w:ascii="微软雅黑" w:eastAsia="微软雅黑" w:hAnsi="微软雅黑" w:cs="新宋体"/>
                <w:color w:val="0000FF"/>
                <w:kern w:val="0"/>
                <w:sz w:val="16"/>
                <w:szCs w:val="16"/>
                <w:highlight w:val="white"/>
              </w:rPr>
              <w:t>string</w:t>
            </w:r>
            <w:r w:rsidR="0084577F" w:rsidRPr="0084577F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  <w:highlight w:val="white"/>
              </w:rPr>
              <w:t>&gt;(</w:t>
            </w:r>
            <w:r w:rsidR="0084577F" w:rsidRPr="0084577F">
              <w:rPr>
                <w:rFonts w:ascii="微软雅黑" w:eastAsia="微软雅黑" w:hAnsi="微软雅黑" w:cs="新宋体"/>
                <w:color w:val="A31515"/>
                <w:kern w:val="0"/>
                <w:sz w:val="16"/>
                <w:szCs w:val="16"/>
                <w:highlight w:val="white"/>
              </w:rPr>
              <w:t>"FILENAME"</w:t>
            </w:r>
            <w:r w:rsidR="0084577F" w:rsidRPr="0084577F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  <w:highlight w:val="white"/>
              </w:rPr>
              <w:t xml:space="preserve">) + </w:t>
            </w:r>
            <w:r w:rsidR="0084577F" w:rsidRPr="0084577F">
              <w:rPr>
                <w:rFonts w:ascii="微软雅黑" w:eastAsia="微软雅黑" w:hAnsi="微软雅黑" w:cs="新宋体"/>
                <w:color w:val="A31515"/>
                <w:kern w:val="0"/>
                <w:sz w:val="16"/>
                <w:szCs w:val="16"/>
                <w:highlight w:val="white"/>
              </w:rPr>
              <w:t>"' and ENTID='"</w:t>
            </w:r>
            <w:r w:rsidR="0084577F" w:rsidRPr="0084577F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  <w:highlight w:val="white"/>
              </w:rPr>
              <w:t xml:space="preserve"> + jo.Value&lt;</w:t>
            </w:r>
            <w:r w:rsidR="0084577F" w:rsidRPr="0084577F">
              <w:rPr>
                <w:rFonts w:ascii="微软雅黑" w:eastAsia="微软雅黑" w:hAnsi="微软雅黑" w:cs="新宋体"/>
                <w:color w:val="0000FF"/>
                <w:kern w:val="0"/>
                <w:sz w:val="16"/>
                <w:szCs w:val="16"/>
                <w:highlight w:val="white"/>
              </w:rPr>
              <w:t>string</w:t>
            </w:r>
            <w:r w:rsidR="0084577F" w:rsidRPr="0084577F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  <w:highlight w:val="white"/>
              </w:rPr>
              <w:t>&gt;(</w:t>
            </w:r>
            <w:r w:rsidR="0084577F" w:rsidRPr="0084577F">
              <w:rPr>
                <w:rFonts w:ascii="微软雅黑" w:eastAsia="微软雅黑" w:hAnsi="微软雅黑" w:cs="新宋体"/>
                <w:color w:val="A31515"/>
                <w:kern w:val="0"/>
                <w:sz w:val="16"/>
                <w:szCs w:val="16"/>
                <w:highlight w:val="white"/>
              </w:rPr>
              <w:t>"ENTID"</w:t>
            </w:r>
            <w:r w:rsidR="0084577F" w:rsidRPr="0084577F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  <w:highlight w:val="white"/>
              </w:rPr>
              <w:t xml:space="preserve">) + </w:t>
            </w:r>
            <w:r w:rsidR="0084577F" w:rsidRPr="0084577F">
              <w:rPr>
                <w:rFonts w:ascii="微软雅黑" w:eastAsia="微软雅黑" w:hAnsi="微软雅黑" w:cs="新宋体"/>
                <w:color w:val="A31515"/>
                <w:kern w:val="0"/>
                <w:sz w:val="16"/>
                <w:szCs w:val="16"/>
                <w:highlight w:val="white"/>
              </w:rPr>
              <w:t>"'"</w:t>
            </w:r>
            <w:r w:rsidR="0084577F" w:rsidRPr="0084577F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  <w:highlight w:val="white"/>
              </w:rPr>
              <w:t>;</w:t>
            </w:r>
          </w:p>
          <w:p w:rsidR="00DC0738" w:rsidRPr="002E6687" w:rsidRDefault="00DC0738" w:rsidP="002E6687">
            <w:pPr>
              <w:shd w:val="clear" w:color="auto" w:fill="FFFF00"/>
              <w:snapToGrid w:val="0"/>
              <w:rPr>
                <w:rFonts w:ascii="微软雅黑" w:eastAsia="微软雅黑" w:hAnsi="微软雅黑"/>
                <w:b/>
                <w:color w:val="FF0000"/>
                <w:sz w:val="16"/>
                <w:szCs w:val="16"/>
              </w:rPr>
            </w:pPr>
            <w:r w:rsidRPr="002E6687">
              <w:rPr>
                <w:rFonts w:ascii="微软雅黑" w:eastAsia="微软雅黑" w:hAnsi="微软雅黑" w:hint="eastAsia"/>
                <w:b/>
                <w:color w:val="FF0000"/>
                <w:sz w:val="16"/>
                <w:szCs w:val="16"/>
              </w:rPr>
              <w:t>特别</w:t>
            </w:r>
            <w:r w:rsidRPr="002E6687">
              <w:rPr>
                <w:rFonts w:ascii="微软雅黑" w:eastAsia="微软雅黑" w:hAnsi="微软雅黑"/>
                <w:b/>
                <w:color w:val="FF0000"/>
                <w:sz w:val="16"/>
                <w:szCs w:val="16"/>
              </w:rPr>
              <w:t>说明：</w:t>
            </w:r>
          </w:p>
          <w:p w:rsidR="00DC0738" w:rsidRDefault="00DC0738" w:rsidP="00DC0738">
            <w:pPr>
              <w:snapToGrid w:val="0"/>
              <w:ind w:firstLineChars="350" w:firstLine="56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文件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上传的winform程式需要调整：</w:t>
            </w:r>
            <w:r w:rsidR="00F6265C">
              <w:rPr>
                <w:rFonts w:ascii="微软雅黑" w:eastAsia="微软雅黑" w:hAnsi="微软雅黑" w:hint="eastAsia"/>
                <w:sz w:val="16"/>
                <w:szCs w:val="16"/>
              </w:rPr>
              <w:t xml:space="preserve"> </w:t>
            </w:r>
            <w:r w:rsidR="007A4B33">
              <w:rPr>
                <w:rFonts w:ascii="微软雅黑" w:eastAsia="微软雅黑" w:hAnsi="微软雅黑" w:hint="eastAsia"/>
                <w:sz w:val="16"/>
                <w:szCs w:val="16"/>
              </w:rPr>
              <w:t>也就是</w:t>
            </w:r>
            <w:r w:rsidR="007A4B33">
              <w:rPr>
                <w:rFonts w:ascii="微软雅黑" w:eastAsia="微软雅黑" w:hAnsi="微软雅黑"/>
                <w:sz w:val="16"/>
                <w:szCs w:val="16"/>
              </w:rPr>
              <w:t>文件转移到文件服务器时</w:t>
            </w:r>
          </w:p>
          <w:p w:rsidR="00DC0738" w:rsidRPr="00F6265C" w:rsidRDefault="00F6265C" w:rsidP="00726606">
            <w:pPr>
              <w:pStyle w:val="a3"/>
              <w:snapToGrid w:val="0"/>
              <w:ind w:left="1240" w:firstLineChars="0" w:firstLine="0"/>
              <w:rPr>
                <w:rFonts w:ascii="微软雅黑" w:eastAsia="微软雅黑" w:hAnsi="微软雅黑"/>
                <w:sz w:val="16"/>
                <w:szCs w:val="16"/>
              </w:rPr>
            </w:pPr>
            <w:r w:rsidRPr="00F6265C">
              <w:rPr>
                <w:rFonts w:ascii="微软雅黑" w:eastAsia="微软雅黑" w:hAnsi="微软雅黑" w:hint="eastAsia"/>
                <w:sz w:val="16"/>
                <w:szCs w:val="16"/>
              </w:rPr>
              <w:t>繁体</w:t>
            </w:r>
            <w:r w:rsidRPr="00F6265C">
              <w:rPr>
                <w:rFonts w:ascii="微软雅黑" w:eastAsia="微软雅黑" w:hAnsi="微软雅黑"/>
                <w:sz w:val="16"/>
                <w:szCs w:val="16"/>
              </w:rPr>
              <w:t>转换成简体</w:t>
            </w:r>
            <w:r w:rsidRPr="00F6265C">
              <w:rPr>
                <w:rFonts w:ascii="微软雅黑" w:eastAsia="微软雅黑" w:hAnsi="微软雅黑" w:hint="eastAsia"/>
                <w:sz w:val="16"/>
                <w:szCs w:val="16"/>
              </w:rPr>
              <w:t>：</w:t>
            </w:r>
            <w:r w:rsidR="00DC0738" w:rsidRPr="00F6265C">
              <w:rPr>
                <w:rFonts w:ascii="微软雅黑" w:eastAsia="微软雅黑" w:hAnsi="微软雅黑" w:hint="eastAsia"/>
                <w:sz w:val="16"/>
                <w:szCs w:val="16"/>
              </w:rPr>
              <w:t>当</w:t>
            </w:r>
            <w:r w:rsidR="00DC0738" w:rsidRPr="00F6265C">
              <w:rPr>
                <w:rFonts w:ascii="微软雅黑" w:eastAsia="微软雅黑" w:hAnsi="微软雅黑"/>
                <w:sz w:val="16"/>
                <w:szCs w:val="16"/>
              </w:rPr>
              <w:t>entid不为空的时候，且文件</w:t>
            </w:r>
            <w:r w:rsidR="00DC0738" w:rsidRPr="00F6265C">
              <w:rPr>
                <w:rFonts w:ascii="微软雅黑" w:eastAsia="微软雅黑" w:hAnsi="微软雅黑" w:hint="eastAsia"/>
                <w:sz w:val="16"/>
                <w:szCs w:val="16"/>
              </w:rPr>
              <w:t>是TXT</w:t>
            </w:r>
            <w:r w:rsidR="00DC0738" w:rsidRPr="00F6265C">
              <w:rPr>
                <w:rFonts w:ascii="微软雅黑" w:eastAsia="微软雅黑" w:hAnsi="微软雅黑"/>
                <w:sz w:val="16"/>
                <w:szCs w:val="16"/>
              </w:rPr>
              <w:t>文件</w:t>
            </w:r>
            <w:r w:rsidR="00DC0738" w:rsidRPr="00F6265C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="00DC0738" w:rsidRPr="00F6265C">
              <w:rPr>
                <w:rFonts w:ascii="微软雅黑" w:eastAsia="微软雅黑" w:hAnsi="微软雅黑"/>
                <w:sz w:val="16"/>
                <w:szCs w:val="16"/>
              </w:rPr>
              <w:t>原本文件BIG5</w:t>
            </w:r>
            <w:r w:rsidR="00DC0738" w:rsidRPr="00F6265C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="00DC0738" w:rsidRPr="00F6265C">
              <w:rPr>
                <w:rFonts w:ascii="微软雅黑" w:eastAsia="微软雅黑" w:hAnsi="微软雅黑"/>
                <w:sz w:val="16"/>
                <w:szCs w:val="16"/>
              </w:rPr>
              <w:t>需要转化成UTF8</w:t>
            </w:r>
          </w:p>
          <w:p w:rsidR="002E5090" w:rsidRDefault="005B7D24" w:rsidP="00210DFB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object w:dxaOrig="15273" w:dyaOrig="7540">
                <v:shape id="_x0000_i1028" type="#_x0000_t75" style="width:495.6pt;height:244.65pt" o:ole="">
                  <v:imagedata r:id="rId14" o:title=""/>
                </v:shape>
                <o:OLEObject Type="Embed" ProgID="Visio.Drawing.11" ShapeID="_x0000_i1028" DrawAspect="Content" ObjectID="_1548162112" r:id="rId15"/>
              </w:object>
            </w:r>
          </w:p>
          <w:p w:rsidR="006D5884" w:rsidRPr="00EC0880" w:rsidRDefault="006D5884" w:rsidP="00210DFB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</w:tc>
      </w:tr>
      <w:tr w:rsidR="006D5884" w:rsidRPr="00EC0880" w:rsidTr="00210DFB">
        <w:tc>
          <w:tcPr>
            <w:tcW w:w="1336" w:type="dxa"/>
          </w:tcPr>
          <w:p w:rsidR="006D5884" w:rsidRPr="00EC0880" w:rsidRDefault="006D5884" w:rsidP="00210DFB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lastRenderedPageBreak/>
              <w:t>Remark</w:t>
            </w:r>
          </w:p>
        </w:tc>
        <w:tc>
          <w:tcPr>
            <w:tcW w:w="10141" w:type="dxa"/>
            <w:gridSpan w:val="3"/>
          </w:tcPr>
          <w:p w:rsidR="006D5884" w:rsidRPr="00EC0880" w:rsidRDefault="006D5884" w:rsidP="00210DFB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</w:tc>
      </w:tr>
    </w:tbl>
    <w:p w:rsidR="001F7AEF" w:rsidRPr="00757A2C" w:rsidRDefault="001F7AEF" w:rsidP="003A2285">
      <w:pPr>
        <w:pStyle w:val="a3"/>
        <w:snapToGrid w:val="0"/>
        <w:ind w:left="360" w:firstLineChars="0" w:firstLine="0"/>
        <w:rPr>
          <w:rFonts w:ascii="微软雅黑" w:eastAsia="微软雅黑" w:hAnsi="微软雅黑"/>
          <w:sz w:val="20"/>
          <w:szCs w:val="20"/>
        </w:rPr>
      </w:pPr>
    </w:p>
    <w:p w:rsidR="003A2285" w:rsidRPr="00E5396C" w:rsidRDefault="002D2888" w:rsidP="00C11C99">
      <w:pPr>
        <w:pStyle w:val="1"/>
      </w:pPr>
      <w:bookmarkStart w:id="13" w:name="_Toc474420277"/>
      <w:r>
        <w:lastRenderedPageBreak/>
        <w:t>3</w:t>
      </w:r>
      <w:r w:rsidR="003A2285" w:rsidRPr="00E5396C">
        <w:rPr>
          <w:rFonts w:hint="eastAsia"/>
        </w:rPr>
        <w:t>.</w:t>
      </w:r>
      <w:r w:rsidR="00E5374A">
        <w:rPr>
          <w:rFonts w:hint="eastAsia"/>
        </w:rPr>
        <w:t>通关</w:t>
      </w:r>
      <w:r w:rsidR="003A2285" w:rsidRPr="00E5396C">
        <w:t>管理</w:t>
      </w:r>
      <w:bookmarkEnd w:id="13"/>
    </w:p>
    <w:p w:rsidR="003A2285" w:rsidRDefault="00007C15" w:rsidP="001B7DD7">
      <w:pPr>
        <w:pStyle w:val="2"/>
        <w:ind w:left="210" w:right="210"/>
      </w:pPr>
      <w:bookmarkStart w:id="14" w:name="_Toc474420278"/>
      <w:r>
        <w:t>3</w:t>
      </w:r>
      <w:r w:rsidR="003A2285">
        <w:rPr>
          <w:rFonts w:hint="eastAsia"/>
        </w:rPr>
        <w:t>.1</w:t>
      </w:r>
      <w:r>
        <w:rPr>
          <w:rFonts w:hint="eastAsia"/>
        </w:rPr>
        <w:t>通关</w:t>
      </w:r>
      <w:r>
        <w:t>信息</w:t>
      </w:r>
      <w:bookmarkEnd w:id="14"/>
    </w:p>
    <w:p w:rsidR="001F7AEF" w:rsidRPr="003A2285" w:rsidRDefault="001F7AEF" w:rsidP="00007C15">
      <w:pPr>
        <w:pStyle w:val="a3"/>
        <w:snapToGrid w:val="0"/>
        <w:ind w:left="360" w:firstLineChars="0" w:firstLine="0"/>
        <w:rPr>
          <w:rFonts w:ascii="微软雅黑" w:eastAsia="微软雅黑" w:hAnsi="微软雅黑"/>
          <w:sz w:val="20"/>
          <w:szCs w:val="20"/>
        </w:rPr>
      </w:pPr>
    </w:p>
    <w:p w:rsidR="00D76040" w:rsidRDefault="00D76040" w:rsidP="00C11C99">
      <w:pPr>
        <w:pStyle w:val="1"/>
      </w:pPr>
      <w:bookmarkStart w:id="15" w:name="_Toc474420279"/>
      <w:r>
        <w:rPr>
          <w:rFonts w:hint="eastAsia"/>
        </w:rPr>
        <w:t>4.</w:t>
      </w:r>
      <w:r>
        <w:t>账册管理</w:t>
      </w:r>
      <w:bookmarkEnd w:id="15"/>
    </w:p>
    <w:p w:rsidR="005C2C43" w:rsidRDefault="00D76040" w:rsidP="001B7DD7">
      <w:pPr>
        <w:pStyle w:val="2"/>
        <w:ind w:left="210" w:right="210"/>
      </w:pPr>
      <w:bookmarkStart w:id="16" w:name="_Toc474420280"/>
      <w:r>
        <w:rPr>
          <w:rFonts w:hint="eastAsia"/>
        </w:rPr>
        <w:t>4.1</w:t>
      </w:r>
      <w:r w:rsidR="00EE1E50">
        <w:rPr>
          <w:rFonts w:hint="eastAsia"/>
        </w:rPr>
        <w:t>账册</w:t>
      </w:r>
      <w:r w:rsidR="00EE1E50">
        <w:t>信息</w:t>
      </w:r>
      <w:bookmarkEnd w:id="16"/>
    </w:p>
    <w:tbl>
      <w:tblPr>
        <w:tblStyle w:val="a4"/>
        <w:tblW w:w="11477" w:type="dxa"/>
        <w:tblLayout w:type="fixed"/>
        <w:tblLook w:val="04A0" w:firstRow="1" w:lastRow="0" w:firstColumn="1" w:lastColumn="0" w:noHBand="0" w:noVBand="1"/>
      </w:tblPr>
      <w:tblGrid>
        <w:gridCol w:w="1336"/>
        <w:gridCol w:w="4755"/>
        <w:gridCol w:w="2268"/>
        <w:gridCol w:w="3118"/>
      </w:tblGrid>
      <w:tr w:rsidR="00911955" w:rsidRPr="00EC0880" w:rsidTr="00911955">
        <w:tc>
          <w:tcPr>
            <w:tcW w:w="1336" w:type="dxa"/>
            <w:shd w:val="clear" w:color="auto" w:fill="D9D9D9" w:themeFill="background1" w:themeFillShade="D9"/>
          </w:tcPr>
          <w:p w:rsidR="00911955" w:rsidRPr="00EC0880" w:rsidRDefault="00911955" w:rsidP="00F55286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Program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Name</w:t>
            </w:r>
          </w:p>
        </w:tc>
        <w:tc>
          <w:tcPr>
            <w:tcW w:w="4755" w:type="dxa"/>
            <w:shd w:val="clear" w:color="auto" w:fill="D9D9D9" w:themeFill="background1" w:themeFillShade="D9"/>
          </w:tcPr>
          <w:p w:rsidR="00911955" w:rsidRPr="00EC0880" w:rsidRDefault="00911955" w:rsidP="00F55286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账册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信息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:rsidR="00911955" w:rsidRPr="00EC0880" w:rsidRDefault="00911955" w:rsidP="00D917A0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Program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Id</w:t>
            </w:r>
          </w:p>
        </w:tc>
        <w:tc>
          <w:tcPr>
            <w:tcW w:w="3118" w:type="dxa"/>
            <w:shd w:val="clear" w:color="auto" w:fill="D9D9D9" w:themeFill="background1" w:themeFillShade="D9"/>
          </w:tcPr>
          <w:p w:rsidR="00911955" w:rsidRPr="00EC0880" w:rsidRDefault="00911955" w:rsidP="002469DC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RecordInfor/Recordinfo_Detail</w:t>
            </w:r>
          </w:p>
        </w:tc>
      </w:tr>
      <w:tr w:rsidR="00911955" w:rsidRPr="00EC0880" w:rsidTr="005156F8">
        <w:tc>
          <w:tcPr>
            <w:tcW w:w="1336" w:type="dxa"/>
            <w:shd w:val="clear" w:color="auto" w:fill="D9D9D9" w:themeFill="background1" w:themeFillShade="D9"/>
          </w:tcPr>
          <w:p w:rsidR="00911955" w:rsidRPr="00EC0880" w:rsidRDefault="00911955" w:rsidP="00911955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Related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 xml:space="preserve"> table</w:t>
            </w:r>
          </w:p>
        </w:tc>
        <w:tc>
          <w:tcPr>
            <w:tcW w:w="10141" w:type="dxa"/>
            <w:gridSpan w:val="3"/>
            <w:shd w:val="clear" w:color="auto" w:fill="D9D9D9" w:themeFill="background1" w:themeFillShade="D9"/>
          </w:tcPr>
          <w:p w:rsidR="00911955" w:rsidRPr="001D491E" w:rsidRDefault="00911955" w:rsidP="00911955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1D491E">
              <w:rPr>
                <w:rFonts w:ascii="微软雅黑" w:eastAsia="微软雅黑" w:hAnsi="微软雅黑"/>
                <w:sz w:val="16"/>
                <w:szCs w:val="16"/>
              </w:rPr>
              <w:t>sys_recordinfo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,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sys_recordinfo_detail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,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sys_recordinfo_detail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_task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,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base_commodityhs</w:t>
            </w:r>
          </w:p>
        </w:tc>
      </w:tr>
      <w:tr w:rsidR="00911955" w:rsidRPr="00EC0880" w:rsidTr="00D059DF">
        <w:tc>
          <w:tcPr>
            <w:tcW w:w="1336" w:type="dxa"/>
          </w:tcPr>
          <w:p w:rsidR="00911955" w:rsidRPr="00EC0880" w:rsidRDefault="00911955" w:rsidP="00911955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F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unction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 xml:space="preserve"> Description</w:t>
            </w:r>
          </w:p>
        </w:tc>
        <w:tc>
          <w:tcPr>
            <w:tcW w:w="10141" w:type="dxa"/>
            <w:gridSpan w:val="3"/>
          </w:tcPr>
          <w:p w:rsidR="00911955" w:rsidRDefault="00911955" w:rsidP="00911955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1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查询</w:t>
            </w:r>
          </w:p>
          <w:p w:rsidR="00911955" w:rsidRPr="00F37512" w:rsidRDefault="00911955" w:rsidP="00911955">
            <w:pPr>
              <w:snapToGrid w:val="0"/>
              <w:ind w:firstLineChars="150" w:firstLine="24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1.1，账册号：可输入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下拉</w:t>
            </w:r>
            <w:r w:rsidRPr="00385D78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select</w:t>
            </w:r>
            <w:r w:rsidRPr="00385D78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 xml:space="preserve"> </w:t>
            </w:r>
            <w:r w:rsidRPr="007348FD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>code</w:t>
            </w:r>
            <w:r w:rsidRPr="00385D78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 xml:space="preserve"> </w:t>
            </w:r>
            <w:r w:rsidRPr="00385D78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from</w:t>
            </w:r>
            <w:r w:rsidRPr="00385D78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 xml:space="preserve"> sys_recordinfo </w:t>
            </w:r>
            <w:r w:rsidRPr="00385D78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where</w:t>
            </w:r>
            <w:r w:rsidRPr="00385D78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 xml:space="preserve"> busiunit=</w:t>
            </w:r>
            <w:r w:rsidRPr="00385D78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  <w:highlight w:val="white"/>
              </w:rPr>
              <w:t xml:space="preserve"> json_user.Value&lt;</w:t>
            </w:r>
            <w:r w:rsidRPr="00385D78">
              <w:rPr>
                <w:rFonts w:ascii="微软雅黑" w:eastAsia="微软雅黑" w:hAnsi="微软雅黑" w:cs="新宋体"/>
                <w:color w:val="0000FF"/>
                <w:kern w:val="0"/>
                <w:sz w:val="16"/>
                <w:szCs w:val="16"/>
                <w:highlight w:val="white"/>
              </w:rPr>
              <w:t>string</w:t>
            </w:r>
            <w:r w:rsidRPr="00385D78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  <w:highlight w:val="white"/>
              </w:rPr>
              <w:t>&gt;(</w:t>
            </w:r>
            <w:r w:rsidRPr="00385D78">
              <w:rPr>
                <w:rFonts w:ascii="微软雅黑" w:eastAsia="微软雅黑" w:hAnsi="微软雅黑" w:cs="新宋体"/>
                <w:color w:val="A31515"/>
                <w:kern w:val="0"/>
                <w:sz w:val="16"/>
                <w:szCs w:val="16"/>
                <w:highlight w:val="white"/>
              </w:rPr>
              <w:t>"CUSTOMERHSCODE"</w:t>
            </w:r>
            <w:r w:rsidRPr="00385D78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  <w:highlight w:val="white"/>
              </w:rPr>
              <w:t>)</w:t>
            </w:r>
          </w:p>
          <w:p w:rsidR="00911955" w:rsidRDefault="00911955" w:rsidP="00911955">
            <w:pPr>
              <w:snapToGrid w:val="0"/>
              <w:ind w:firstLineChars="150" w:firstLine="24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1.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2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非法码对比：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勾选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非法码对比时，需要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连接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table：</w:t>
            </w:r>
            <w:r w:rsidRPr="00060F1A">
              <w:rPr>
                <w:rFonts w:ascii="微软雅黑" w:eastAsia="微软雅黑" w:hAnsi="微软雅黑"/>
                <w:sz w:val="16"/>
                <w:szCs w:val="16"/>
              </w:rPr>
              <w:t>BASE_COMMODITYHS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及where条件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c.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hscode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为空</w:t>
            </w:r>
          </w:p>
          <w:p w:rsidR="00911955" w:rsidRDefault="00911955" w:rsidP="00911955">
            <w:pPr>
              <w:snapToGrid w:val="0"/>
              <w:ind w:firstLineChars="150" w:firstLine="24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1.3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查询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展示：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根据</w:t>
            </w:r>
            <w:r w:rsidRPr="00DB31E6">
              <w:rPr>
                <w:rFonts w:ascii="微软雅黑" w:eastAsia="微软雅黑" w:hAnsi="微软雅黑"/>
                <w:sz w:val="16"/>
                <w:szCs w:val="16"/>
              </w:rPr>
              <w:t>ITEMNOATTRIBUTE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分类显示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两个页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签：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料件、成品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及对应的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总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笔数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 xml:space="preserve">； </w:t>
            </w:r>
          </w:p>
          <w:p w:rsidR="00911955" w:rsidRDefault="00911955" w:rsidP="00911955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 w:rsidRPr="00EB2E79">
              <w:rPr>
                <w:rFonts w:ascii="Courier New" w:hAnsi="Courier New" w:cs="Courier New"/>
                <w:noProof/>
                <w:color w:val="000080"/>
                <w:kern w:val="0"/>
                <w:sz w:val="20"/>
                <w:szCs w:val="20"/>
                <w:highlight w:val="white"/>
              </w:rPr>
              <mc:AlternateContent>
                <mc:Choice Requires="wps">
                  <w:drawing>
                    <wp:inline distT="0" distB="0" distL="0" distR="0" wp14:anchorId="45E040A8" wp14:editId="471D3F3A">
                      <wp:extent cx="6334963" cy="2940710"/>
                      <wp:effectExtent l="0" t="0" r="8890" b="0"/>
                      <wp:docPr id="217" name="文本框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6334963" cy="294071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8D0B38" w:rsidRPr="00F26C5C" w:rsidRDefault="008D0B38" w:rsidP="00F26C5C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elect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b.*</w:t>
                                  </w:r>
                                </w:p>
                                <w:p w:rsidR="008D0B38" w:rsidRPr="00F26C5C" w:rsidRDefault="008D0B38" w:rsidP="00F26C5C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from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sys_recordinfo a</w:t>
                                  </w:r>
                                </w:p>
                                <w:p w:rsidR="008D0B38" w:rsidRPr="00F26C5C" w:rsidRDefault="008D0B38" w:rsidP="00F26C5C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inner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join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(  </w:t>
                                  </w:r>
                                </w:p>
                                <w:p w:rsidR="008D0B38" w:rsidRPr="00F26C5C" w:rsidRDefault="008D0B38" w:rsidP="00F26C5C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 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elect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.*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from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sys_recordinfo_detail_task a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where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.status&lt;=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20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i/>
                                      <w:iCs/>
                                      <w:color w:val="FF000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--未结案的</w:t>
                                  </w:r>
                                </w:p>
                                <w:p w:rsidR="008D0B38" w:rsidRPr="00F26C5C" w:rsidRDefault="008D0B38" w:rsidP="00F26C5C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 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union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</w:p>
                                <w:p w:rsidR="008D0B38" w:rsidRPr="00F26C5C" w:rsidRDefault="008D0B38" w:rsidP="00F26C5C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 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elect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.* ,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'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s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OPTION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,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'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s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status </w:t>
                                  </w:r>
                                </w:p>
                                <w:p w:rsidR="008D0B38" w:rsidRPr="00F26C5C" w:rsidRDefault="008D0B38" w:rsidP="00F26C5C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 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from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sys_recordinfo_detail a </w:t>
                                  </w:r>
                                </w:p>
                                <w:p w:rsidR="008D0B38" w:rsidRPr="00F26C5C" w:rsidRDefault="008D0B38" w:rsidP="00F26C5C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      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left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join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(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elect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*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from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sys_recordinfo_detail_task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where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status&lt;=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20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OPTION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=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U'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) b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on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.id=b.rid</w:t>
                                  </w:r>
                                </w:p>
                                <w:p w:rsidR="008D0B38" w:rsidRPr="00F26C5C" w:rsidRDefault="008D0B38" w:rsidP="00F26C5C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 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where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b.rid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is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null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i/>
                                      <w:iCs/>
                                      <w:color w:val="FF000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--排除：未结案且修改的</w:t>
                                  </w:r>
                                </w:p>
                                <w:p w:rsidR="008D0B38" w:rsidRPr="00F26C5C" w:rsidRDefault="008D0B38" w:rsidP="00F26C5C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  ) b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on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.id=b.recordinfoid</w:t>
                                  </w:r>
                                </w:p>
                                <w:p w:rsidR="008D0B38" w:rsidRPr="00F26C5C" w:rsidRDefault="008D0B38" w:rsidP="00F26C5C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left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join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(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elect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hscode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from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BASE_COMMODITYHS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where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enabled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=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1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) c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on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b.hscode=c.hscode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i/>
                                      <w:iCs/>
                                      <w:color w:val="FF000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--enabled=1启用中</w:t>
                                  </w:r>
                                </w:p>
                                <w:p w:rsidR="008D0B38" w:rsidRDefault="008D0B38" w:rsidP="00DB3F22">
                                  <w:pPr>
                                    <w:rPr>
                                      <w:rFonts w:ascii="微软雅黑" w:eastAsia="微软雅黑" w:hAnsi="微软雅黑" w:cs="新宋体"/>
                                      <w:color w:val="00000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where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.</w:t>
                                  </w:r>
                                  <w:r w:rsidRPr="00DA4A32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385D78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busiunit=</w:t>
                                  </w:r>
                                  <w:r w:rsidRPr="00385D78">
                                    <w:rPr>
                                      <w:rFonts w:ascii="微软雅黑" w:eastAsia="微软雅黑" w:hAnsi="微软雅黑" w:cs="新宋体"/>
                                      <w:color w:val="00000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json_user.Value&lt;</w:t>
                                  </w:r>
                                  <w:r w:rsidRPr="00385D78">
                                    <w:rPr>
                                      <w:rFonts w:ascii="微软雅黑" w:eastAsia="微软雅黑" w:hAnsi="微软雅黑" w:cs="新宋体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tring</w:t>
                                  </w:r>
                                  <w:r w:rsidRPr="00385D78">
                                    <w:rPr>
                                      <w:rFonts w:ascii="微软雅黑" w:eastAsia="微软雅黑" w:hAnsi="微软雅黑" w:cs="新宋体"/>
                                      <w:color w:val="00000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&gt;(</w:t>
                                  </w:r>
                                  <w:r w:rsidRPr="00385D78">
                                    <w:rPr>
                                      <w:rFonts w:ascii="微软雅黑" w:eastAsia="微软雅黑" w:hAnsi="微软雅黑" w:cs="新宋体"/>
                                      <w:color w:val="A31515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"CUSTOMERHSCODE"</w:t>
                                  </w:r>
                                  <w:r w:rsidRPr="00385D78">
                                    <w:rPr>
                                      <w:rFonts w:ascii="微软雅黑" w:eastAsia="微软雅黑" w:hAnsi="微软雅黑" w:cs="新宋体"/>
                                      <w:color w:val="00000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)</w:t>
                                  </w:r>
                                  <w:r>
                                    <w:rPr>
                                      <w:rFonts w:ascii="微软雅黑" w:eastAsia="微软雅黑" w:hAnsi="微软雅黑" w:cs="新宋体"/>
                                      <w:color w:val="00000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</w:p>
                                <w:p w:rsidR="007B69D8" w:rsidRDefault="008D0B38" w:rsidP="00C35C00">
                                  <w:pPr>
                                    <w:ind w:firstLineChars="350" w:firstLine="560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.code=账册号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b.itemno=项号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b.hscode=HS编码</w:t>
                                  </w:r>
                                  <w:r w:rsidR="007B69D8">
                                    <w:rPr>
                                      <w:rFonts w:ascii="微软雅黑" w:eastAsia="微软雅黑" w:hAnsi="微软雅黑" w:cs="Courier New" w:hint="eastAsia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="007B69D8"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="007B69D8"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b.</w:t>
                                  </w:r>
                                  <w:r w:rsidR="007B69D8" w:rsidRPr="007B69D8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OPTION</w:t>
                                  </w:r>
                                  <w:r w:rsidR="007B69D8"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=</w:t>
                                  </w:r>
                                  <w:r w:rsidR="007B69D8">
                                    <w:rPr>
                                      <w:rFonts w:ascii="微软雅黑" w:eastAsia="微软雅黑" w:hAnsi="微软雅黑" w:cs="Courier New" w:hint="eastAsia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变动状态 </w:t>
                                  </w:r>
                                  <w:r w:rsidR="007B69D8"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="007B69D8"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b.</w:t>
                                  </w:r>
                                  <w:r w:rsidR="00FD7C2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tatus</w:t>
                                  </w:r>
                                  <w:r w:rsidR="007B69D8"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=</w:t>
                                  </w:r>
                                  <w:r w:rsidR="00FD7C2C">
                                    <w:rPr>
                                      <w:rFonts w:ascii="微软雅黑" w:eastAsia="微软雅黑" w:hAnsi="微软雅黑" w:cs="Courier New" w:hint="eastAsia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申请状态</w:t>
                                  </w:r>
                                </w:p>
                                <w:p w:rsidR="008D0B38" w:rsidRPr="00F26C5C" w:rsidRDefault="008D0B38" w:rsidP="00C35C00">
                                  <w:pPr>
                                    <w:ind w:firstLineChars="350" w:firstLine="560"/>
                                    <w:rPr>
                                      <w:rFonts w:ascii="微软雅黑" w:eastAsia="微软雅黑" w:hAnsi="微软雅黑"/>
                                      <w:sz w:val="16"/>
                                      <w:szCs w:val="16"/>
                                    </w:rPr>
                                  </w:pP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c.hscode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is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null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noAutofit/>
                            </wps:bodyPr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shapetype w14:anchorId="45E040A8" id="_x0000_t202" coordsize="21600,21600" o:spt="202" path="m,l,21600r21600,l21600,xe">
                      <v:stroke joinstyle="miter"/>
                      <v:path gradientshapeok="t" o:connecttype="rect"/>
                    </v:shapetype>
                    <v:shape id="文本框 2" o:spid="_x0000_s1035" type="#_x0000_t202" style="width:498.8pt;height:231.5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" stroked="f">
                      <v:textbox>
                        <w:txbxContent>
                          <w:p w:rsidR="008D0B38" w:rsidRPr="00F26C5C" w:rsidRDefault="008D0B38" w:rsidP="00F26C5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elect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b.*</w:t>
                            </w:r>
                          </w:p>
                          <w:p w:rsidR="008D0B38" w:rsidRPr="00F26C5C" w:rsidRDefault="008D0B38" w:rsidP="00F26C5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from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sys_recordinfo a</w:t>
                            </w:r>
                          </w:p>
                          <w:p w:rsidR="008D0B38" w:rsidRPr="00F26C5C" w:rsidRDefault="008D0B38" w:rsidP="00F26C5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inner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join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(  </w:t>
                            </w:r>
                          </w:p>
                          <w:p w:rsidR="008D0B38" w:rsidRPr="00F26C5C" w:rsidRDefault="008D0B38" w:rsidP="00F26C5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 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elect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.*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from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sys_recordinfo_detail_task a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where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.status&lt;=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20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i/>
                                <w:iCs/>
                                <w:color w:val="FF000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--未结案的</w:t>
                            </w:r>
                          </w:p>
                          <w:p w:rsidR="008D0B38" w:rsidRPr="00F26C5C" w:rsidRDefault="008D0B38" w:rsidP="00F26C5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 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union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</w:p>
                          <w:p w:rsidR="008D0B38" w:rsidRPr="00F26C5C" w:rsidRDefault="008D0B38" w:rsidP="00F26C5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 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elect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.* ,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'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s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OPTION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,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'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s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status </w:t>
                            </w:r>
                          </w:p>
                          <w:p w:rsidR="008D0B38" w:rsidRPr="00F26C5C" w:rsidRDefault="008D0B38" w:rsidP="00F26C5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 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from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sys_recordinfo_detail a </w:t>
                            </w:r>
                          </w:p>
                          <w:p w:rsidR="008D0B38" w:rsidRPr="00F26C5C" w:rsidRDefault="008D0B38" w:rsidP="00F26C5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      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left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join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(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elect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*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from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sys_recordinfo_detail_task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where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status&lt;=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20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OPTION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=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U'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) b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on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.id=b.rid</w:t>
                            </w:r>
                          </w:p>
                          <w:p w:rsidR="008D0B38" w:rsidRPr="00F26C5C" w:rsidRDefault="008D0B38" w:rsidP="00F26C5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 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where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b.rid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is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null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i/>
                                <w:iCs/>
                                <w:color w:val="FF000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--排除：未结案且修改的</w:t>
                            </w:r>
                          </w:p>
                          <w:p w:rsidR="008D0B38" w:rsidRPr="00F26C5C" w:rsidRDefault="008D0B38" w:rsidP="00F26C5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  ) b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on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.id=b.recordinfoid</w:t>
                            </w:r>
                          </w:p>
                          <w:p w:rsidR="008D0B38" w:rsidRPr="00F26C5C" w:rsidRDefault="008D0B38" w:rsidP="00F26C5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left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join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(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elect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hscode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from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BASE_COMMODITYHS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where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enabled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=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1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) c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on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b.hscode=c.hscode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i/>
                                <w:iCs/>
                                <w:color w:val="FF000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--enabled=1启用中</w:t>
                            </w:r>
                          </w:p>
                          <w:p w:rsidR="008D0B38" w:rsidRDefault="008D0B38" w:rsidP="00DB3F22">
                            <w:pPr>
                              <w:rPr>
                                <w:rFonts w:ascii="微软雅黑" w:eastAsia="微软雅黑" w:hAnsi="微软雅黑" w:cs="新宋体"/>
                                <w:color w:val="00000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where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.</w:t>
                            </w:r>
                            <w:r w:rsidRPr="00DA4A32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385D78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busiunit=</w:t>
                            </w:r>
                            <w:r w:rsidRPr="00385D78">
                              <w:rPr>
                                <w:rFonts w:ascii="微软雅黑" w:eastAsia="微软雅黑" w:hAnsi="微软雅黑" w:cs="新宋体"/>
                                <w:color w:val="00000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json_user.Value&lt;</w:t>
                            </w:r>
                            <w:r w:rsidRPr="00385D78">
                              <w:rPr>
                                <w:rFonts w:ascii="微软雅黑" w:eastAsia="微软雅黑" w:hAnsi="微软雅黑" w:cs="新宋体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tring</w:t>
                            </w:r>
                            <w:r w:rsidRPr="00385D78">
                              <w:rPr>
                                <w:rFonts w:ascii="微软雅黑" w:eastAsia="微软雅黑" w:hAnsi="微软雅黑" w:cs="新宋体"/>
                                <w:color w:val="00000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&gt;(</w:t>
                            </w:r>
                            <w:r w:rsidRPr="00385D78">
                              <w:rPr>
                                <w:rFonts w:ascii="微软雅黑" w:eastAsia="微软雅黑" w:hAnsi="微软雅黑" w:cs="新宋体"/>
                                <w:color w:val="A31515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"CUSTOMERHSCODE"</w:t>
                            </w:r>
                            <w:r w:rsidRPr="00385D78">
                              <w:rPr>
                                <w:rFonts w:ascii="微软雅黑" w:eastAsia="微软雅黑" w:hAnsi="微软雅黑" w:cs="新宋体"/>
                                <w:color w:val="00000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)</w:t>
                            </w:r>
                            <w:r>
                              <w:rPr>
                                <w:rFonts w:ascii="微软雅黑" w:eastAsia="微软雅黑" w:hAnsi="微软雅黑" w:cs="新宋体"/>
                                <w:color w:val="00000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</w:p>
                          <w:p w:rsidR="007B69D8" w:rsidRDefault="008D0B38" w:rsidP="00C35C00">
                            <w:pPr>
                              <w:ind w:firstLineChars="350" w:firstLine="560"/>
                              <w:rPr>
                                <w:rFonts w:ascii="微软雅黑" w:eastAsia="微软雅黑" w:hAnsi="微软雅黑" w:cs="Courier New" w:hint="eastAsia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.code=账册号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b.itemno=项号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b.hscode=HS编码</w:t>
                            </w:r>
                            <w:r w:rsidR="007B69D8">
                              <w:rPr>
                                <w:rFonts w:ascii="微软雅黑" w:eastAsia="微软雅黑" w:hAnsi="微软雅黑" w:cs="Courier New" w:hint="eastAsia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="007B69D8"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="007B69D8"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b.</w:t>
                            </w:r>
                            <w:r w:rsidR="007B69D8" w:rsidRPr="007B69D8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OPTION</w:t>
                            </w:r>
                            <w:r w:rsidR="007B69D8"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="007B69D8"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=</w:t>
                            </w:r>
                            <w:r w:rsidR="007B69D8">
                              <w:rPr>
                                <w:rFonts w:ascii="微软雅黑" w:eastAsia="微软雅黑" w:hAnsi="微软雅黑" w:cs="Courier New" w:hint="eastAsia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变动状态 </w:t>
                            </w:r>
                            <w:r w:rsidR="007B69D8"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="007B69D8"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b.</w:t>
                            </w:r>
                            <w:r w:rsidR="00FD7C2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tatus</w:t>
                            </w:r>
                            <w:r w:rsidR="007B69D8"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=</w:t>
                            </w:r>
                            <w:r w:rsidR="00FD7C2C">
                              <w:rPr>
                                <w:rFonts w:ascii="微软雅黑" w:eastAsia="微软雅黑" w:hAnsi="微软雅黑" w:cs="Courier New" w:hint="eastAsia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申请状态</w:t>
                            </w:r>
                          </w:p>
                          <w:p w:rsidR="008D0B38" w:rsidRPr="00F26C5C" w:rsidRDefault="008D0B38" w:rsidP="00C35C00">
                            <w:pPr>
                              <w:ind w:firstLineChars="350" w:firstLine="560"/>
                              <w:rPr>
                                <w:rFonts w:ascii="微软雅黑" w:eastAsia="微软雅黑" w:hAnsi="微软雅黑"/>
                                <w:sz w:val="16"/>
                                <w:szCs w:val="16"/>
                              </w:rPr>
                            </w:pP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c.hscode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is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null</w:t>
                            </w:r>
                          </w:p>
                        </w:txbxContent>
                      </v:textbox>
                      <w10:anchorlock/>
                    </v:shape>
                  </w:pict>
                </mc:Fallback>
              </mc:AlternateContent>
            </w:r>
          </w:p>
          <w:p w:rsidR="00911955" w:rsidRDefault="00911955" w:rsidP="00911955">
            <w:pPr>
              <w:snapToGrid w:val="0"/>
              <w:ind w:firstLineChars="150" w:firstLine="24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1.</w:t>
            </w:r>
            <w:r w:rsidR="00761D63">
              <w:rPr>
                <w:rFonts w:ascii="微软雅黑" w:eastAsia="微软雅黑" w:hAnsi="微软雅黑"/>
                <w:sz w:val="16"/>
                <w:szCs w:val="16"/>
              </w:rPr>
              <w:t>4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添加：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开启</w:t>
            </w:r>
            <w:r w:rsidRPr="005A5EA4">
              <w:rPr>
                <w:rFonts w:ascii="微软雅黑" w:eastAsia="微软雅黑" w:hAnsi="微软雅黑" w:hint="eastAsia"/>
                <w:color w:val="FF0000"/>
                <w:sz w:val="16"/>
                <w:szCs w:val="16"/>
              </w:rPr>
              <w:t>新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网页</w:t>
            </w:r>
          </w:p>
          <w:p w:rsidR="00761D63" w:rsidRDefault="00761D63" w:rsidP="00761D63">
            <w:pPr>
              <w:snapToGrid w:val="0"/>
              <w:ind w:firstLineChars="150" w:firstLine="24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1.5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变动申请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：</w:t>
            </w:r>
            <w:r w:rsidRPr="006A69B4">
              <w:rPr>
                <w:rFonts w:ascii="微软雅黑" w:eastAsia="微软雅黑" w:hAnsi="微软雅黑"/>
                <w:sz w:val="16"/>
                <w:szCs w:val="16"/>
              </w:rPr>
              <w:t>需要</w:t>
            </w:r>
            <w:r w:rsidRPr="006A69B4">
              <w:rPr>
                <w:rFonts w:ascii="微软雅黑" w:eastAsia="微软雅黑" w:hAnsi="微软雅黑" w:hint="eastAsia"/>
                <w:sz w:val="16"/>
                <w:szCs w:val="16"/>
              </w:rPr>
              <w:t>根据</w:t>
            </w:r>
            <w:r w:rsidRPr="006A69B4">
              <w:rPr>
                <w:rFonts w:ascii="微软雅黑" w:eastAsia="微软雅黑" w:hAnsi="微软雅黑"/>
                <w:sz w:val="16"/>
                <w:szCs w:val="16"/>
              </w:rPr>
              <w:t>ID带入相关数据信息</w:t>
            </w:r>
            <w:r w:rsidR="00A450EE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开启</w:t>
            </w:r>
            <w:r w:rsidRPr="005A5EA4">
              <w:rPr>
                <w:rFonts w:ascii="微软雅黑" w:eastAsia="微软雅黑" w:hAnsi="微软雅黑" w:hint="eastAsia"/>
                <w:color w:val="FF0000"/>
                <w:sz w:val="16"/>
                <w:szCs w:val="16"/>
              </w:rPr>
              <w:t>新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网页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、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且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变动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状态</w:t>
            </w:r>
            <w:r w:rsidRPr="006A69B4">
              <w:rPr>
                <w:rFonts w:ascii="微软雅黑" w:eastAsia="微软雅黑" w:hAnsi="微软雅黑" w:hint="eastAsia"/>
                <w:sz w:val="16"/>
                <w:szCs w:val="16"/>
              </w:rPr>
              <w:t>OP</w:t>
            </w:r>
            <w:r w:rsidRPr="006A69B4">
              <w:rPr>
                <w:rFonts w:ascii="微软雅黑" w:eastAsia="微软雅黑" w:hAnsi="微软雅黑"/>
                <w:sz w:val="16"/>
                <w:szCs w:val="16"/>
              </w:rPr>
              <w:t>TION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为空</w:t>
            </w:r>
          </w:p>
          <w:p w:rsidR="00527C43" w:rsidRPr="00527C43" w:rsidRDefault="00527C43" w:rsidP="00761D63">
            <w:pPr>
              <w:snapToGrid w:val="0"/>
              <w:ind w:firstLineChars="150" w:firstLine="24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1.6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项号删除申请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：</w:t>
            </w:r>
            <w:r w:rsidR="00B454D4">
              <w:rPr>
                <w:rFonts w:ascii="微软雅黑" w:eastAsia="微软雅黑" w:hAnsi="微软雅黑" w:hint="eastAsia"/>
                <w:sz w:val="16"/>
                <w:szCs w:val="16"/>
              </w:rPr>
              <w:t>变动</w:t>
            </w:r>
            <w:r w:rsidR="00B454D4">
              <w:rPr>
                <w:rFonts w:ascii="微软雅黑" w:eastAsia="微软雅黑" w:hAnsi="微软雅黑"/>
                <w:sz w:val="16"/>
                <w:szCs w:val="16"/>
              </w:rPr>
              <w:t>状态</w:t>
            </w:r>
            <w:r w:rsidR="00B454D4" w:rsidRPr="006A69B4">
              <w:rPr>
                <w:rFonts w:ascii="微软雅黑" w:eastAsia="微软雅黑" w:hAnsi="微软雅黑" w:hint="eastAsia"/>
                <w:sz w:val="16"/>
                <w:szCs w:val="16"/>
              </w:rPr>
              <w:t>OP</w:t>
            </w:r>
            <w:r w:rsidR="00B454D4" w:rsidRPr="006A69B4">
              <w:rPr>
                <w:rFonts w:ascii="微软雅黑" w:eastAsia="微软雅黑" w:hAnsi="微软雅黑"/>
                <w:sz w:val="16"/>
                <w:szCs w:val="16"/>
              </w:rPr>
              <w:t>TION</w:t>
            </w:r>
            <w:r w:rsidR="00B454D4">
              <w:rPr>
                <w:rFonts w:ascii="微软雅黑" w:eastAsia="微软雅黑" w:hAnsi="微软雅黑" w:hint="eastAsia"/>
                <w:sz w:val="16"/>
                <w:szCs w:val="16"/>
              </w:rPr>
              <w:t>为</w:t>
            </w:r>
            <w:r w:rsidR="00B454D4">
              <w:rPr>
                <w:rFonts w:ascii="微软雅黑" w:eastAsia="微软雅黑" w:hAnsi="微软雅黑"/>
                <w:sz w:val="16"/>
                <w:szCs w:val="16"/>
              </w:rPr>
              <w:t>空</w:t>
            </w:r>
            <w:r w:rsidR="00B454D4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="00B454D4">
              <w:rPr>
                <w:rFonts w:ascii="微软雅黑" w:eastAsia="微软雅黑" w:hAnsi="微软雅黑"/>
                <w:sz w:val="16"/>
                <w:szCs w:val="16"/>
              </w:rPr>
              <w:t>往</w:t>
            </w:r>
            <w:r w:rsidR="00B454D4" w:rsidRPr="006A69B4">
              <w:rPr>
                <w:rFonts w:ascii="微软雅黑" w:eastAsia="微软雅黑" w:hAnsi="微软雅黑"/>
                <w:sz w:val="16"/>
                <w:szCs w:val="16"/>
              </w:rPr>
              <w:t>sys_recordinfo_detail_task</w:t>
            </w:r>
            <w:r w:rsidR="00B454D4">
              <w:rPr>
                <w:rFonts w:ascii="微软雅黑" w:eastAsia="微软雅黑" w:hAnsi="微软雅黑" w:hint="eastAsia"/>
                <w:sz w:val="16"/>
                <w:szCs w:val="16"/>
              </w:rPr>
              <w:t>插入</w:t>
            </w:r>
            <w:r w:rsidR="00B454D4">
              <w:rPr>
                <w:rFonts w:ascii="微软雅黑" w:eastAsia="微软雅黑" w:hAnsi="微软雅黑"/>
                <w:sz w:val="16"/>
                <w:szCs w:val="16"/>
              </w:rPr>
              <w:t>记录，</w:t>
            </w:r>
            <w:r w:rsidR="00B454D4" w:rsidRPr="006A69B4">
              <w:rPr>
                <w:rFonts w:ascii="微软雅黑" w:eastAsia="微软雅黑" w:hAnsi="微软雅黑" w:hint="eastAsia"/>
                <w:sz w:val="16"/>
                <w:szCs w:val="16"/>
              </w:rPr>
              <w:t>OP</w:t>
            </w:r>
            <w:r w:rsidR="00B454D4" w:rsidRPr="006A69B4">
              <w:rPr>
                <w:rFonts w:ascii="微软雅黑" w:eastAsia="微软雅黑" w:hAnsi="微软雅黑"/>
                <w:sz w:val="16"/>
                <w:szCs w:val="16"/>
              </w:rPr>
              <w:t>TION</w:t>
            </w:r>
            <w:r w:rsidR="00B454D4">
              <w:rPr>
                <w:rFonts w:ascii="微软雅黑" w:eastAsia="微软雅黑" w:hAnsi="微软雅黑"/>
                <w:sz w:val="16"/>
                <w:szCs w:val="16"/>
              </w:rPr>
              <w:t>=D,status=10</w:t>
            </w:r>
            <w:r w:rsidR="006959F6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="006959F6">
              <w:rPr>
                <w:rFonts w:ascii="微软雅黑" w:eastAsia="微软雅黑" w:hAnsi="微软雅黑"/>
                <w:sz w:val="16"/>
                <w:szCs w:val="16"/>
              </w:rPr>
              <w:t>提交人及提交时间</w:t>
            </w:r>
          </w:p>
          <w:p w:rsidR="0089457E" w:rsidRDefault="00761D63" w:rsidP="00761D63">
            <w:pPr>
              <w:snapToGrid w:val="0"/>
              <w:ind w:firstLineChars="150" w:firstLine="24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1.</w:t>
            </w:r>
            <w:r w:rsidR="00A450EE">
              <w:rPr>
                <w:rFonts w:ascii="微软雅黑" w:eastAsia="微软雅黑" w:hAnsi="微软雅黑"/>
                <w:sz w:val="16"/>
                <w:szCs w:val="16"/>
              </w:rPr>
              <w:t>7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修改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：</w:t>
            </w:r>
            <w:r w:rsidRPr="006A69B4">
              <w:rPr>
                <w:rFonts w:ascii="微软雅黑" w:eastAsia="微软雅黑" w:hAnsi="微软雅黑"/>
                <w:sz w:val="16"/>
                <w:szCs w:val="16"/>
              </w:rPr>
              <w:t>需要</w:t>
            </w:r>
            <w:r w:rsidRPr="006A69B4">
              <w:rPr>
                <w:rFonts w:ascii="微软雅黑" w:eastAsia="微软雅黑" w:hAnsi="微软雅黑" w:hint="eastAsia"/>
                <w:sz w:val="16"/>
                <w:szCs w:val="16"/>
              </w:rPr>
              <w:t>根据</w:t>
            </w:r>
            <w:r w:rsidRPr="006A69B4">
              <w:rPr>
                <w:rFonts w:ascii="微软雅黑" w:eastAsia="微软雅黑" w:hAnsi="微软雅黑"/>
                <w:sz w:val="16"/>
                <w:szCs w:val="16"/>
              </w:rPr>
              <w:t>ID带入相关数据信息</w:t>
            </w:r>
            <w:r w:rsidR="00A450EE">
              <w:rPr>
                <w:rFonts w:ascii="微软雅黑" w:eastAsia="微软雅黑" w:hAnsi="微软雅黑" w:hint="eastAsia"/>
                <w:sz w:val="16"/>
                <w:szCs w:val="16"/>
              </w:rPr>
              <w:t>开启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网页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、</w:t>
            </w:r>
          </w:p>
          <w:p w:rsidR="00A450EE" w:rsidRDefault="00761D63" w:rsidP="00A450EE">
            <w:pPr>
              <w:snapToGrid w:val="0"/>
              <w:ind w:firstLineChars="700" w:firstLine="112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且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（变动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状态</w:t>
            </w:r>
            <w:r w:rsidRPr="006A69B4">
              <w:rPr>
                <w:rFonts w:ascii="微软雅黑" w:eastAsia="微软雅黑" w:hAnsi="微软雅黑" w:hint="eastAsia"/>
                <w:sz w:val="16"/>
                <w:szCs w:val="16"/>
              </w:rPr>
              <w:t>OP</w:t>
            </w:r>
            <w:r w:rsidRPr="006A69B4">
              <w:rPr>
                <w:rFonts w:ascii="微软雅黑" w:eastAsia="微软雅黑" w:hAnsi="微软雅黑"/>
                <w:sz w:val="16"/>
                <w:szCs w:val="16"/>
              </w:rPr>
              <w:t>TION</w:t>
            </w:r>
            <w:r w:rsidR="00D22D01">
              <w:rPr>
                <w:rFonts w:ascii="微软雅黑" w:eastAsia="微软雅黑" w:hAnsi="微软雅黑" w:hint="eastAsia"/>
                <w:sz w:val="16"/>
                <w:szCs w:val="16"/>
              </w:rPr>
              <w:t>为</w:t>
            </w:r>
            <w:r w:rsidR="00D22D01">
              <w:rPr>
                <w:rFonts w:ascii="微软雅黑" w:eastAsia="微软雅黑" w:hAnsi="微软雅黑"/>
                <w:sz w:val="16"/>
                <w:szCs w:val="16"/>
              </w:rPr>
              <w:t>新增</w:t>
            </w:r>
            <w:r w:rsidR="00D22D01">
              <w:rPr>
                <w:rFonts w:ascii="微软雅黑" w:eastAsia="微软雅黑" w:hAnsi="微软雅黑" w:hint="eastAsia"/>
                <w:sz w:val="16"/>
                <w:szCs w:val="16"/>
              </w:rPr>
              <w:t>或</w:t>
            </w:r>
            <w:r w:rsidR="00D22D01">
              <w:rPr>
                <w:rFonts w:ascii="微软雅黑" w:eastAsia="微软雅黑" w:hAnsi="微软雅黑"/>
                <w:sz w:val="16"/>
                <w:szCs w:val="16"/>
              </w:rPr>
              <w:t>变动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 xml:space="preserve"> 且 申请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状态为草稿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（</w:t>
            </w:r>
            <w:r w:rsidRPr="006A69B4">
              <w:rPr>
                <w:rFonts w:ascii="微软雅黑" w:eastAsia="微软雅黑" w:hAnsi="微软雅黑"/>
                <w:sz w:val="16"/>
                <w:szCs w:val="16"/>
              </w:rPr>
              <w:t>sys_recordinfo_detail_task</w:t>
            </w:r>
            <w:r w:rsidRPr="006A69B4">
              <w:rPr>
                <w:rFonts w:ascii="微软雅黑" w:eastAsia="微软雅黑" w:hAnsi="微软雅黑" w:hint="eastAsia"/>
                <w:sz w:val="16"/>
                <w:szCs w:val="16"/>
              </w:rPr>
              <w:t>.status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））</w:t>
            </w:r>
          </w:p>
          <w:p w:rsidR="00911955" w:rsidRDefault="00911955" w:rsidP="00911955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 xml:space="preserve">   1</w:t>
            </w:r>
            <w:r w:rsidR="008D5A01">
              <w:rPr>
                <w:rFonts w:ascii="微软雅黑" w:eastAsia="微软雅黑" w:hAnsi="微软雅黑"/>
                <w:sz w:val="16"/>
                <w:szCs w:val="16"/>
              </w:rPr>
              <w:t>.</w:t>
            </w:r>
            <w:r w:rsidR="00A450EE">
              <w:rPr>
                <w:rFonts w:ascii="微软雅黑" w:eastAsia="微软雅黑" w:hAnsi="微软雅黑"/>
                <w:sz w:val="16"/>
                <w:szCs w:val="16"/>
              </w:rPr>
              <w:t>8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删除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：</w:t>
            </w:r>
            <w:r w:rsidRPr="006A69B4">
              <w:rPr>
                <w:rFonts w:ascii="微软雅黑" w:eastAsia="微软雅黑" w:hAnsi="微软雅黑" w:hint="eastAsia"/>
                <w:sz w:val="16"/>
                <w:szCs w:val="16"/>
              </w:rPr>
              <w:t>OP</w:t>
            </w:r>
            <w:r w:rsidRPr="006A69B4">
              <w:rPr>
                <w:rFonts w:ascii="微软雅黑" w:eastAsia="微软雅黑" w:hAnsi="微软雅黑"/>
                <w:sz w:val="16"/>
                <w:szCs w:val="16"/>
              </w:rPr>
              <w:t>TION!=</w:t>
            </w:r>
            <w:r w:rsidRPr="006A69B4">
              <w:rPr>
                <w:rFonts w:ascii="微软雅黑" w:eastAsia="微软雅黑" w:hAnsi="微软雅黑" w:hint="eastAsia"/>
                <w:sz w:val="16"/>
                <w:szCs w:val="16"/>
              </w:rPr>
              <w:t>空and</w:t>
            </w:r>
            <w:r w:rsidRPr="006A69B4">
              <w:rPr>
                <w:rFonts w:ascii="微软雅黑" w:eastAsia="微软雅黑" w:hAnsi="微软雅黑"/>
                <w:sz w:val="16"/>
                <w:szCs w:val="16"/>
              </w:rPr>
              <w:t xml:space="preserve"> sys_recordinfo_detail_task</w:t>
            </w:r>
            <w:r w:rsidRPr="006A69B4">
              <w:rPr>
                <w:rFonts w:ascii="微软雅黑" w:eastAsia="微软雅黑" w:hAnsi="微软雅黑" w:hint="eastAsia"/>
                <w:sz w:val="16"/>
                <w:szCs w:val="16"/>
              </w:rPr>
              <w:t>.status=草稿</w:t>
            </w:r>
          </w:p>
          <w:p w:rsidR="008D5A01" w:rsidRDefault="008D5A01" w:rsidP="00911955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 xml:space="preserve">   1.9，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申请表打印</w:t>
            </w:r>
          </w:p>
          <w:p w:rsidR="008D5A01" w:rsidRDefault="008D5A01" w:rsidP="00911955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 xml:space="preserve">   1.10，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调阅明细：</w:t>
            </w:r>
            <w:r w:rsidR="001613D7" w:rsidRPr="006A69B4">
              <w:rPr>
                <w:rFonts w:ascii="微软雅黑" w:eastAsia="微软雅黑" w:hAnsi="微软雅黑"/>
                <w:sz w:val="16"/>
                <w:szCs w:val="16"/>
              </w:rPr>
              <w:t>需要</w:t>
            </w:r>
            <w:r w:rsidR="001613D7" w:rsidRPr="006A69B4">
              <w:rPr>
                <w:rFonts w:ascii="微软雅黑" w:eastAsia="微软雅黑" w:hAnsi="微软雅黑" w:hint="eastAsia"/>
                <w:sz w:val="16"/>
                <w:szCs w:val="16"/>
              </w:rPr>
              <w:t>根据</w:t>
            </w:r>
            <w:r w:rsidR="001613D7" w:rsidRPr="006A69B4">
              <w:rPr>
                <w:rFonts w:ascii="微软雅黑" w:eastAsia="微软雅黑" w:hAnsi="微软雅黑"/>
                <w:sz w:val="16"/>
                <w:szCs w:val="16"/>
              </w:rPr>
              <w:t>ID带入相关数据信息</w:t>
            </w:r>
            <w:r w:rsidR="001613D7">
              <w:rPr>
                <w:rFonts w:ascii="微软雅黑" w:eastAsia="微软雅黑" w:hAnsi="微软雅黑" w:hint="eastAsia"/>
                <w:sz w:val="16"/>
                <w:szCs w:val="16"/>
              </w:rPr>
              <w:t>，开启</w:t>
            </w:r>
            <w:r w:rsidR="001613D7">
              <w:rPr>
                <w:rFonts w:ascii="微软雅黑" w:eastAsia="微软雅黑" w:hAnsi="微软雅黑"/>
                <w:sz w:val="16"/>
                <w:szCs w:val="16"/>
              </w:rPr>
              <w:t>网页，所有按钮都隐藏，其中</w:t>
            </w:r>
            <w:r w:rsidR="001613D7">
              <w:rPr>
                <w:rFonts w:ascii="微软雅黑" w:eastAsia="微软雅黑" w:hAnsi="微软雅黑" w:hint="eastAsia"/>
                <w:sz w:val="16"/>
                <w:szCs w:val="16"/>
              </w:rPr>
              <w:t xml:space="preserve"> 申请</w:t>
            </w:r>
            <w:r w:rsidR="001613D7">
              <w:rPr>
                <w:rFonts w:ascii="微软雅黑" w:eastAsia="微软雅黑" w:hAnsi="微软雅黑"/>
                <w:sz w:val="16"/>
                <w:szCs w:val="16"/>
              </w:rPr>
              <w:t>表打印可以不隐藏</w:t>
            </w:r>
          </w:p>
          <w:p w:rsidR="00911955" w:rsidRDefault="00761D63" w:rsidP="005A5EA4">
            <w:pPr>
              <w:autoSpaceDE w:val="0"/>
              <w:autoSpaceDN w:val="0"/>
              <w:adjustRightInd w:val="0"/>
              <w:ind w:firstLineChars="150" w:firstLine="240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1.</w:t>
            </w:r>
            <w:r w:rsidR="008D5A01">
              <w:rPr>
                <w:rFonts w:ascii="微软雅黑" w:eastAsia="微软雅黑" w:hAnsi="微软雅黑"/>
                <w:sz w:val="16"/>
                <w:szCs w:val="16"/>
              </w:rPr>
              <w:t>11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导出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：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按照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查询字段导出excel</w:t>
            </w:r>
          </w:p>
          <w:p w:rsidR="00906307" w:rsidRDefault="00A92865" w:rsidP="005A5EA4">
            <w:pPr>
              <w:autoSpaceDE w:val="0"/>
              <w:autoSpaceDN w:val="0"/>
              <w:adjustRightInd w:val="0"/>
              <w:ind w:firstLineChars="150" w:firstLine="315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>
              <w:object w:dxaOrig="15896" w:dyaOrig="5585">
                <v:shape id="_x0000_i1029" type="#_x0000_t75" style="width:475.3pt;height:174.55pt" o:ole="">
                  <v:imagedata r:id="rId16" o:title=""/>
                </v:shape>
                <o:OLEObject Type="Embed" ProgID="Visio.Drawing.11" ShapeID="_x0000_i1029" DrawAspect="Content" ObjectID="_1548162113" r:id="rId17"/>
              </w:object>
            </w:r>
          </w:p>
          <w:p w:rsidR="00911955" w:rsidRDefault="00911955" w:rsidP="00911955">
            <w:pPr>
              <w:snapToGrid w:val="0"/>
              <w:rPr>
                <w:rFonts w:ascii="微软雅黑" w:eastAsia="微软雅黑" w:hAnsi="微软雅黑"/>
                <w:color w:val="000000"/>
                <w:sz w:val="15"/>
                <w:szCs w:val="15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2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新增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/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修改：</w:t>
            </w:r>
            <w:r w:rsidR="00B34D28">
              <w:rPr>
                <w:rFonts w:ascii="微软雅黑" w:eastAsia="微软雅黑" w:hAnsi="微软雅黑"/>
                <w:color w:val="000000"/>
                <w:sz w:val="15"/>
                <w:szCs w:val="15"/>
              </w:rPr>
              <w:t xml:space="preserve"> </w:t>
            </w:r>
          </w:p>
          <w:tbl>
            <w:tblPr>
              <w:tblStyle w:val="a4"/>
              <w:tblW w:w="9951" w:type="dxa"/>
              <w:tblLayout w:type="fixed"/>
              <w:tblLook w:val="04A0" w:firstRow="1" w:lastRow="0" w:firstColumn="1" w:lastColumn="0" w:noHBand="0" w:noVBand="1"/>
            </w:tblPr>
            <w:tblGrid>
              <w:gridCol w:w="1523"/>
              <w:gridCol w:w="2835"/>
              <w:gridCol w:w="1134"/>
              <w:gridCol w:w="1418"/>
              <w:gridCol w:w="3041"/>
            </w:tblGrid>
            <w:tr w:rsidR="00911955" w:rsidTr="00D17EB5">
              <w:tc>
                <w:tcPr>
                  <w:tcW w:w="1523" w:type="dxa"/>
                  <w:shd w:val="clear" w:color="auto" w:fill="BFBFBF" w:themeFill="background1" w:themeFillShade="BF"/>
                </w:tcPr>
                <w:p w:rsidR="00911955" w:rsidRPr="00373971" w:rsidRDefault="00911955" w:rsidP="00911955">
                  <w:pPr>
                    <w:snapToGrid w:val="0"/>
                    <w:rPr>
                      <w:rFonts w:ascii="微软雅黑" w:eastAsia="微软雅黑" w:hAnsi="微软雅黑"/>
                      <w:b/>
                      <w:sz w:val="16"/>
                      <w:szCs w:val="16"/>
                    </w:rPr>
                  </w:pPr>
                  <w:r w:rsidRPr="00373971">
                    <w:rPr>
                      <w:rFonts w:ascii="微软雅黑" w:eastAsia="微软雅黑" w:hAnsi="微软雅黑" w:hint="eastAsia"/>
                      <w:b/>
                      <w:sz w:val="16"/>
                      <w:szCs w:val="16"/>
                    </w:rPr>
                    <w:t>栏位</w:t>
                  </w:r>
                </w:p>
              </w:tc>
              <w:tc>
                <w:tcPr>
                  <w:tcW w:w="5387" w:type="dxa"/>
                  <w:gridSpan w:val="3"/>
                  <w:shd w:val="clear" w:color="auto" w:fill="BFBFBF" w:themeFill="background1" w:themeFillShade="BF"/>
                </w:tcPr>
                <w:p w:rsidR="00911955" w:rsidRPr="00373971" w:rsidRDefault="00911955" w:rsidP="003166FF">
                  <w:pPr>
                    <w:snapToGrid w:val="0"/>
                    <w:jc w:val="center"/>
                    <w:rPr>
                      <w:rFonts w:ascii="微软雅黑" w:eastAsia="微软雅黑" w:hAnsi="微软雅黑"/>
                      <w:b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b/>
                      <w:sz w:val="16"/>
                      <w:szCs w:val="16"/>
                    </w:rPr>
                    <w:t>保存</w:t>
                  </w:r>
                </w:p>
              </w:tc>
              <w:tc>
                <w:tcPr>
                  <w:tcW w:w="3041" w:type="dxa"/>
                  <w:shd w:val="clear" w:color="auto" w:fill="BFBFBF" w:themeFill="background1" w:themeFillShade="BF"/>
                </w:tcPr>
                <w:p w:rsidR="00911955" w:rsidRPr="00373971" w:rsidRDefault="00911955" w:rsidP="00911955">
                  <w:pPr>
                    <w:snapToGrid w:val="0"/>
                    <w:rPr>
                      <w:rFonts w:ascii="微软雅黑" w:eastAsia="微软雅黑" w:hAnsi="微软雅黑"/>
                      <w:b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b/>
                      <w:sz w:val="16"/>
                      <w:szCs w:val="16"/>
                    </w:rPr>
                    <w:t>提交</w:t>
                  </w:r>
                  <w:r>
                    <w:rPr>
                      <w:rFonts w:ascii="微软雅黑" w:eastAsia="微软雅黑" w:hAnsi="微软雅黑"/>
                      <w:b/>
                      <w:sz w:val="16"/>
                      <w:szCs w:val="16"/>
                    </w:rPr>
                    <w:t>申请</w:t>
                  </w:r>
                </w:p>
              </w:tc>
            </w:tr>
            <w:tr w:rsidR="00911955" w:rsidTr="00D17EB5">
              <w:tc>
                <w:tcPr>
                  <w:tcW w:w="1523" w:type="dxa"/>
                  <w:shd w:val="clear" w:color="auto" w:fill="BFBFBF" w:themeFill="background1" w:themeFillShade="BF"/>
                </w:tcPr>
                <w:p w:rsidR="00911955" w:rsidRPr="00373971" w:rsidRDefault="00911955" w:rsidP="00911955">
                  <w:pPr>
                    <w:snapToGrid w:val="0"/>
                    <w:rPr>
                      <w:rFonts w:ascii="微软雅黑" w:eastAsia="微软雅黑" w:hAnsi="微软雅黑"/>
                      <w:b/>
                      <w:sz w:val="16"/>
                      <w:szCs w:val="16"/>
                    </w:rPr>
                  </w:pPr>
                </w:p>
              </w:tc>
              <w:tc>
                <w:tcPr>
                  <w:tcW w:w="2835" w:type="dxa"/>
                  <w:shd w:val="clear" w:color="auto" w:fill="BFBFBF" w:themeFill="background1" w:themeFillShade="BF"/>
                </w:tcPr>
                <w:p w:rsidR="00911955" w:rsidRPr="00373971" w:rsidRDefault="00911955" w:rsidP="00911955">
                  <w:pPr>
                    <w:snapToGrid w:val="0"/>
                    <w:rPr>
                      <w:rFonts w:ascii="微软雅黑" w:eastAsia="微软雅黑" w:hAnsi="微软雅黑"/>
                      <w:b/>
                      <w:sz w:val="16"/>
                      <w:szCs w:val="16"/>
                    </w:rPr>
                  </w:pPr>
                  <w:r w:rsidRPr="00373971">
                    <w:rPr>
                      <w:rFonts w:ascii="微软雅黑" w:eastAsia="微软雅黑" w:hAnsi="微软雅黑" w:hint="eastAsia"/>
                      <w:b/>
                      <w:sz w:val="16"/>
                      <w:szCs w:val="16"/>
                    </w:rPr>
                    <w:t>新增</w:t>
                  </w:r>
                </w:p>
              </w:tc>
              <w:tc>
                <w:tcPr>
                  <w:tcW w:w="1134" w:type="dxa"/>
                  <w:shd w:val="clear" w:color="auto" w:fill="BFBFBF" w:themeFill="background1" w:themeFillShade="BF"/>
                </w:tcPr>
                <w:p w:rsidR="00911955" w:rsidRPr="00373971" w:rsidRDefault="006D7A02" w:rsidP="00911955">
                  <w:pPr>
                    <w:snapToGrid w:val="0"/>
                    <w:rPr>
                      <w:rFonts w:ascii="微软雅黑" w:eastAsia="微软雅黑" w:hAnsi="微软雅黑"/>
                      <w:b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b/>
                      <w:sz w:val="16"/>
                      <w:szCs w:val="16"/>
                    </w:rPr>
                    <w:t>变动申请</w:t>
                  </w:r>
                </w:p>
              </w:tc>
              <w:tc>
                <w:tcPr>
                  <w:tcW w:w="1418" w:type="dxa"/>
                  <w:shd w:val="clear" w:color="auto" w:fill="BFBFBF" w:themeFill="background1" w:themeFillShade="BF"/>
                </w:tcPr>
                <w:p w:rsidR="006D7A02" w:rsidRPr="00373971" w:rsidRDefault="00911955" w:rsidP="006D7A02">
                  <w:pPr>
                    <w:snapToGrid w:val="0"/>
                    <w:rPr>
                      <w:rFonts w:ascii="微软雅黑" w:eastAsia="微软雅黑" w:hAnsi="微软雅黑"/>
                      <w:b/>
                      <w:sz w:val="16"/>
                      <w:szCs w:val="16"/>
                    </w:rPr>
                  </w:pPr>
                  <w:r w:rsidRPr="00373971">
                    <w:rPr>
                      <w:rFonts w:ascii="微软雅黑" w:eastAsia="微软雅黑" w:hAnsi="微软雅黑"/>
                      <w:b/>
                      <w:sz w:val="16"/>
                      <w:szCs w:val="16"/>
                    </w:rPr>
                    <w:t>修改</w:t>
                  </w:r>
                </w:p>
                <w:p w:rsidR="00911955" w:rsidRPr="00373971" w:rsidRDefault="00911955" w:rsidP="00911955">
                  <w:pPr>
                    <w:snapToGrid w:val="0"/>
                    <w:rPr>
                      <w:rFonts w:ascii="微软雅黑" w:eastAsia="微软雅黑" w:hAnsi="微软雅黑"/>
                      <w:b/>
                      <w:sz w:val="16"/>
                      <w:szCs w:val="16"/>
                    </w:rPr>
                  </w:pPr>
                </w:p>
              </w:tc>
              <w:tc>
                <w:tcPr>
                  <w:tcW w:w="3041" w:type="dxa"/>
                  <w:shd w:val="clear" w:color="auto" w:fill="BFBFBF" w:themeFill="background1" w:themeFillShade="BF"/>
                </w:tcPr>
                <w:p w:rsidR="00911955" w:rsidRPr="00373971" w:rsidRDefault="00911955" w:rsidP="00911955">
                  <w:pPr>
                    <w:snapToGrid w:val="0"/>
                    <w:rPr>
                      <w:rFonts w:ascii="微软雅黑" w:eastAsia="微软雅黑" w:hAnsi="微软雅黑"/>
                      <w:b/>
                      <w:sz w:val="16"/>
                      <w:szCs w:val="16"/>
                    </w:rPr>
                  </w:pPr>
                </w:p>
              </w:tc>
            </w:tr>
            <w:tr w:rsidR="00911955" w:rsidTr="00D17EB5">
              <w:tc>
                <w:tcPr>
                  <w:tcW w:w="1523" w:type="dxa"/>
                </w:tcPr>
                <w:p w:rsidR="00911955" w:rsidRDefault="007871DF" w:rsidP="00911955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账册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号</w:t>
                  </w:r>
                </w:p>
              </w:tc>
              <w:tc>
                <w:tcPr>
                  <w:tcW w:w="2835" w:type="dxa"/>
                </w:tcPr>
                <w:p w:rsidR="00911955" w:rsidRDefault="00FF1425" w:rsidP="00911955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参照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查询条件</w:t>
                  </w:r>
                  <w:r w:rsidR="00E569F9"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；可写；</w:t>
                  </w:r>
                </w:p>
              </w:tc>
              <w:tc>
                <w:tcPr>
                  <w:tcW w:w="1134" w:type="dxa"/>
                </w:tcPr>
                <w:p w:rsidR="00911955" w:rsidRDefault="007871DF" w:rsidP="00911955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不可以修改</w:t>
                  </w:r>
                </w:p>
              </w:tc>
              <w:tc>
                <w:tcPr>
                  <w:tcW w:w="1418" w:type="dxa"/>
                </w:tcPr>
                <w:p w:rsidR="00911955" w:rsidRDefault="00B750CD" w:rsidP="00911955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不可以修改</w:t>
                  </w:r>
                </w:p>
              </w:tc>
              <w:tc>
                <w:tcPr>
                  <w:tcW w:w="3041" w:type="dxa"/>
                </w:tcPr>
                <w:p w:rsidR="00911955" w:rsidRDefault="003A67AE" w:rsidP="00911955">
                  <w:pPr>
                    <w:snapToGrid w:val="0"/>
                    <w:jc w:val="left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参照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查询条件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；不可为空且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存在</w:t>
                  </w:r>
                </w:p>
              </w:tc>
            </w:tr>
            <w:tr w:rsidR="00671C6D" w:rsidTr="00D17EB5">
              <w:tc>
                <w:tcPr>
                  <w:tcW w:w="1523" w:type="dxa"/>
                </w:tcPr>
                <w:p w:rsidR="00671C6D" w:rsidRDefault="00671C6D" w:rsidP="00671C6D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项号</w:t>
                  </w:r>
                </w:p>
              </w:tc>
              <w:tc>
                <w:tcPr>
                  <w:tcW w:w="2835" w:type="dxa"/>
                </w:tcPr>
                <w:p w:rsidR="00671C6D" w:rsidRDefault="00671C6D" w:rsidP="00671C6D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可写；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 xml:space="preserve"> </w:t>
                  </w:r>
                </w:p>
                <w:p w:rsidR="00671C6D" w:rsidRDefault="00671C6D" w:rsidP="00671C6D">
                  <w:pPr>
                    <w:snapToGrid w:val="0"/>
                    <w:rPr>
                      <w:rFonts w:ascii="微软雅黑" w:eastAsia="微软雅黑" w:hAnsi="微软雅黑"/>
                      <w:color w:val="FF0000"/>
                      <w:sz w:val="16"/>
                      <w:szCs w:val="16"/>
                    </w:rPr>
                  </w:pPr>
                  <w:r w:rsidRPr="00ED2DEE">
                    <w:rPr>
                      <w:rFonts w:ascii="微软雅黑" w:eastAsia="微软雅黑" w:hAnsi="微软雅黑" w:hint="eastAsia"/>
                      <w:color w:val="FF0000"/>
                      <w:sz w:val="15"/>
                      <w:szCs w:val="15"/>
                    </w:rPr>
                    <w:t>账册号</w:t>
                  </w:r>
                  <w:r w:rsidRPr="00ED2DEE">
                    <w:rPr>
                      <w:rFonts w:ascii="微软雅黑" w:eastAsia="微软雅黑" w:hAnsi="微软雅黑"/>
                      <w:color w:val="FF0000"/>
                      <w:sz w:val="15"/>
                      <w:szCs w:val="15"/>
                    </w:rPr>
                    <w:t>+</w:t>
                  </w:r>
                  <w:r w:rsidRPr="00ED2DEE">
                    <w:rPr>
                      <w:rFonts w:ascii="微软雅黑" w:eastAsia="微软雅黑" w:hAnsi="微软雅黑" w:hint="eastAsia"/>
                      <w:color w:val="FF0000"/>
                      <w:sz w:val="16"/>
                      <w:szCs w:val="16"/>
                    </w:rPr>
                    <w:t>项号+</w:t>
                  </w:r>
                  <w:r w:rsidRPr="00ED2DEE">
                    <w:rPr>
                      <w:rFonts w:ascii="微软雅黑" w:eastAsia="微软雅黑" w:hAnsi="微软雅黑"/>
                      <w:color w:val="FF0000"/>
                      <w:sz w:val="16"/>
                      <w:szCs w:val="16"/>
                    </w:rPr>
                    <w:t>项号属性</w:t>
                  </w:r>
                  <w:r w:rsidRPr="00ED2DEE">
                    <w:rPr>
                      <w:rFonts w:ascii="微软雅黑" w:eastAsia="微软雅黑" w:hAnsi="微软雅黑" w:hint="eastAsia"/>
                      <w:color w:val="FF0000"/>
                      <w:sz w:val="16"/>
                      <w:szCs w:val="16"/>
                    </w:rPr>
                    <w:t>不可</w:t>
                  </w:r>
                  <w:r w:rsidRPr="00ED2DEE">
                    <w:rPr>
                      <w:rFonts w:ascii="微软雅黑" w:eastAsia="微软雅黑" w:hAnsi="微软雅黑"/>
                      <w:color w:val="FF0000"/>
                      <w:sz w:val="16"/>
                      <w:szCs w:val="16"/>
                    </w:rPr>
                    <w:t>重复</w:t>
                  </w:r>
                </w:p>
                <w:p w:rsidR="002951E4" w:rsidRDefault="002951E4" w:rsidP="002951E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color w:val="FF0000"/>
                      <w:sz w:val="16"/>
                      <w:szCs w:val="16"/>
                    </w:rPr>
                    <w:t>正式表</w:t>
                  </w:r>
                  <w:r>
                    <w:rPr>
                      <w:rFonts w:ascii="微软雅黑" w:eastAsia="微软雅黑" w:hAnsi="微软雅黑"/>
                      <w:color w:val="FF0000"/>
                      <w:sz w:val="16"/>
                      <w:szCs w:val="16"/>
                    </w:rPr>
                    <w:t>+</w:t>
                  </w:r>
                  <w:r>
                    <w:rPr>
                      <w:rFonts w:ascii="微软雅黑" w:eastAsia="微软雅黑" w:hAnsi="微软雅黑" w:hint="eastAsia"/>
                      <w:color w:val="FF0000"/>
                      <w:sz w:val="16"/>
                      <w:szCs w:val="16"/>
                    </w:rPr>
                    <w:t>临时表</w:t>
                  </w:r>
                  <w:r>
                    <w:rPr>
                      <w:rFonts w:ascii="微软雅黑" w:eastAsia="微软雅黑" w:hAnsi="微软雅黑"/>
                      <w:color w:val="FF0000"/>
                      <w:sz w:val="16"/>
                      <w:szCs w:val="16"/>
                    </w:rPr>
                    <w:t>（</w:t>
                  </w:r>
                  <w:r>
                    <w:rPr>
                      <w:rFonts w:ascii="微软雅黑" w:eastAsia="微软雅黑" w:hAnsi="微软雅黑" w:hint="eastAsia"/>
                      <w:color w:val="FF0000"/>
                      <w:sz w:val="16"/>
                      <w:szCs w:val="16"/>
                    </w:rPr>
                    <w:t>未完成</w:t>
                  </w:r>
                  <w:r>
                    <w:rPr>
                      <w:rFonts w:ascii="微软雅黑" w:eastAsia="微软雅黑" w:hAnsi="微软雅黑"/>
                      <w:color w:val="FF0000"/>
                      <w:sz w:val="16"/>
                      <w:szCs w:val="16"/>
                    </w:rPr>
                    <w:t>的）</w:t>
                  </w:r>
                </w:p>
              </w:tc>
              <w:tc>
                <w:tcPr>
                  <w:tcW w:w="1134" w:type="dxa"/>
                </w:tcPr>
                <w:p w:rsidR="00671C6D" w:rsidRDefault="00671C6D" w:rsidP="00671C6D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不可以修改</w:t>
                  </w:r>
                </w:p>
              </w:tc>
              <w:tc>
                <w:tcPr>
                  <w:tcW w:w="1418" w:type="dxa"/>
                </w:tcPr>
                <w:p w:rsidR="00671C6D" w:rsidRDefault="00B750CD" w:rsidP="00671C6D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不可以修改</w:t>
                  </w:r>
                </w:p>
              </w:tc>
              <w:tc>
                <w:tcPr>
                  <w:tcW w:w="3041" w:type="dxa"/>
                </w:tcPr>
                <w:p w:rsidR="00671C6D" w:rsidRDefault="00671C6D" w:rsidP="00671C6D">
                  <w:pPr>
                    <w:snapToGrid w:val="0"/>
                    <w:jc w:val="left"/>
                    <w:rPr>
                      <w:rFonts w:ascii="微软雅黑" w:eastAsia="微软雅黑" w:hAnsi="微软雅黑"/>
                      <w:color w:val="FF0000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不可为空；</w:t>
                  </w:r>
                  <w:r w:rsidRPr="00ED2DEE">
                    <w:rPr>
                      <w:rFonts w:ascii="微软雅黑" w:eastAsia="微软雅黑" w:hAnsi="微软雅黑" w:hint="eastAsia"/>
                      <w:color w:val="FF0000"/>
                      <w:sz w:val="15"/>
                      <w:szCs w:val="15"/>
                    </w:rPr>
                    <w:t>账册号</w:t>
                  </w:r>
                  <w:r w:rsidRPr="00ED2DEE">
                    <w:rPr>
                      <w:rFonts w:ascii="微软雅黑" w:eastAsia="微软雅黑" w:hAnsi="微软雅黑"/>
                      <w:color w:val="FF0000"/>
                      <w:sz w:val="15"/>
                      <w:szCs w:val="15"/>
                    </w:rPr>
                    <w:t>+</w:t>
                  </w:r>
                  <w:r w:rsidRPr="00ED2DEE">
                    <w:rPr>
                      <w:rFonts w:ascii="微软雅黑" w:eastAsia="微软雅黑" w:hAnsi="微软雅黑" w:hint="eastAsia"/>
                      <w:color w:val="FF0000"/>
                      <w:sz w:val="16"/>
                      <w:szCs w:val="16"/>
                    </w:rPr>
                    <w:t>项号+</w:t>
                  </w:r>
                  <w:r w:rsidRPr="00ED2DEE">
                    <w:rPr>
                      <w:rFonts w:ascii="微软雅黑" w:eastAsia="微软雅黑" w:hAnsi="微软雅黑"/>
                      <w:color w:val="FF0000"/>
                      <w:sz w:val="16"/>
                      <w:szCs w:val="16"/>
                    </w:rPr>
                    <w:t>项号属性</w:t>
                  </w:r>
                  <w:r w:rsidRPr="00ED2DEE">
                    <w:rPr>
                      <w:rFonts w:ascii="微软雅黑" w:eastAsia="微软雅黑" w:hAnsi="微软雅黑" w:hint="eastAsia"/>
                      <w:color w:val="FF0000"/>
                      <w:sz w:val="16"/>
                      <w:szCs w:val="16"/>
                    </w:rPr>
                    <w:t>不可</w:t>
                  </w:r>
                  <w:r w:rsidRPr="00ED2DEE">
                    <w:rPr>
                      <w:rFonts w:ascii="微软雅黑" w:eastAsia="微软雅黑" w:hAnsi="微软雅黑"/>
                      <w:color w:val="FF0000"/>
                      <w:sz w:val="16"/>
                      <w:szCs w:val="16"/>
                    </w:rPr>
                    <w:t>重复</w:t>
                  </w:r>
                </w:p>
                <w:p w:rsidR="002951E4" w:rsidRDefault="002951E4" w:rsidP="00671C6D">
                  <w:pPr>
                    <w:snapToGrid w:val="0"/>
                    <w:jc w:val="left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color w:val="FF0000"/>
                      <w:sz w:val="16"/>
                      <w:szCs w:val="16"/>
                    </w:rPr>
                    <w:t>正式表</w:t>
                  </w:r>
                  <w:r>
                    <w:rPr>
                      <w:rFonts w:ascii="微软雅黑" w:eastAsia="微软雅黑" w:hAnsi="微软雅黑"/>
                      <w:color w:val="FF0000"/>
                      <w:sz w:val="16"/>
                      <w:szCs w:val="16"/>
                    </w:rPr>
                    <w:t>+</w:t>
                  </w:r>
                  <w:r>
                    <w:rPr>
                      <w:rFonts w:ascii="微软雅黑" w:eastAsia="微软雅黑" w:hAnsi="微软雅黑" w:hint="eastAsia"/>
                      <w:color w:val="FF0000"/>
                      <w:sz w:val="16"/>
                      <w:szCs w:val="16"/>
                    </w:rPr>
                    <w:t>临时表</w:t>
                  </w:r>
                  <w:r>
                    <w:rPr>
                      <w:rFonts w:ascii="微软雅黑" w:eastAsia="微软雅黑" w:hAnsi="微软雅黑"/>
                      <w:color w:val="FF0000"/>
                      <w:sz w:val="16"/>
                      <w:szCs w:val="16"/>
                    </w:rPr>
                    <w:t>（</w:t>
                  </w:r>
                  <w:r>
                    <w:rPr>
                      <w:rFonts w:ascii="微软雅黑" w:eastAsia="微软雅黑" w:hAnsi="微软雅黑" w:hint="eastAsia"/>
                      <w:color w:val="FF0000"/>
                      <w:sz w:val="16"/>
                      <w:szCs w:val="16"/>
                    </w:rPr>
                    <w:t>未完成</w:t>
                  </w:r>
                  <w:r>
                    <w:rPr>
                      <w:rFonts w:ascii="微软雅黑" w:eastAsia="微软雅黑" w:hAnsi="微软雅黑"/>
                      <w:color w:val="FF0000"/>
                      <w:sz w:val="16"/>
                      <w:szCs w:val="16"/>
                    </w:rPr>
                    <w:t>的）</w:t>
                  </w:r>
                </w:p>
              </w:tc>
            </w:tr>
            <w:tr w:rsidR="00671C6D" w:rsidTr="00D17EB5">
              <w:tc>
                <w:tcPr>
                  <w:tcW w:w="1523" w:type="dxa"/>
                </w:tcPr>
                <w:p w:rsidR="00671C6D" w:rsidRDefault="00671C6D" w:rsidP="00671C6D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HS编码</w:t>
                  </w:r>
                </w:p>
              </w:tc>
              <w:tc>
                <w:tcPr>
                  <w:tcW w:w="5387" w:type="dxa"/>
                  <w:gridSpan w:val="3"/>
                </w:tcPr>
                <w:p w:rsidR="00671C6D" w:rsidRDefault="00671C6D" w:rsidP="00671C6D">
                  <w:pPr>
                    <w:snapToGrid w:val="0"/>
                    <w:jc w:val="left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必须是生效中的</w:t>
                  </w:r>
                </w:p>
              </w:tc>
              <w:tc>
                <w:tcPr>
                  <w:tcW w:w="3041" w:type="dxa"/>
                </w:tcPr>
                <w:p w:rsidR="00671C6D" w:rsidRDefault="00671C6D" w:rsidP="00671C6D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不可为空；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必须是生效中的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；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 xml:space="preserve"> </w:t>
                  </w:r>
                </w:p>
              </w:tc>
            </w:tr>
            <w:tr w:rsidR="00671C6D" w:rsidTr="00D17EB5">
              <w:tc>
                <w:tcPr>
                  <w:tcW w:w="1523" w:type="dxa"/>
                </w:tcPr>
                <w:p w:rsidR="00671C6D" w:rsidRDefault="00671C6D" w:rsidP="00671C6D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HS附加码</w:t>
                  </w:r>
                </w:p>
              </w:tc>
              <w:tc>
                <w:tcPr>
                  <w:tcW w:w="5387" w:type="dxa"/>
                  <w:gridSpan w:val="3"/>
                </w:tcPr>
                <w:p w:rsidR="00671C6D" w:rsidRDefault="00671C6D" w:rsidP="00671C6D">
                  <w:pPr>
                    <w:snapToGrid w:val="0"/>
                    <w:jc w:val="left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可写</w:t>
                  </w:r>
                </w:p>
              </w:tc>
              <w:tc>
                <w:tcPr>
                  <w:tcW w:w="3041" w:type="dxa"/>
                </w:tcPr>
                <w:p w:rsidR="00671C6D" w:rsidRDefault="00671C6D" w:rsidP="00671C6D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不可为空</w:t>
                  </w:r>
                </w:p>
              </w:tc>
            </w:tr>
            <w:tr w:rsidR="00671C6D" w:rsidTr="00D17EB5">
              <w:tc>
                <w:tcPr>
                  <w:tcW w:w="1523" w:type="dxa"/>
                </w:tcPr>
                <w:p w:rsidR="00671C6D" w:rsidRDefault="00671C6D" w:rsidP="00671C6D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项号属性</w:t>
                  </w:r>
                </w:p>
              </w:tc>
              <w:tc>
                <w:tcPr>
                  <w:tcW w:w="2835" w:type="dxa"/>
                </w:tcPr>
                <w:p w:rsidR="00671C6D" w:rsidRDefault="00671C6D" w:rsidP="00671C6D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可写</w:t>
                  </w:r>
                </w:p>
              </w:tc>
              <w:tc>
                <w:tcPr>
                  <w:tcW w:w="1134" w:type="dxa"/>
                </w:tcPr>
                <w:p w:rsidR="00671C6D" w:rsidRDefault="00671C6D" w:rsidP="00671C6D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不可以修改</w:t>
                  </w:r>
                </w:p>
              </w:tc>
              <w:tc>
                <w:tcPr>
                  <w:tcW w:w="1418" w:type="dxa"/>
                </w:tcPr>
                <w:p w:rsidR="00671C6D" w:rsidRDefault="00671C6D" w:rsidP="00671C6D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可写</w:t>
                  </w:r>
                </w:p>
              </w:tc>
              <w:tc>
                <w:tcPr>
                  <w:tcW w:w="3041" w:type="dxa"/>
                </w:tcPr>
                <w:p w:rsidR="00671C6D" w:rsidRDefault="00671C6D" w:rsidP="00671C6D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不可为空</w:t>
                  </w:r>
                </w:p>
              </w:tc>
            </w:tr>
            <w:tr w:rsidR="00F57BB2" w:rsidTr="00D17EB5">
              <w:tc>
                <w:tcPr>
                  <w:tcW w:w="1523" w:type="dxa"/>
                </w:tcPr>
                <w:p w:rsidR="00F57BB2" w:rsidRDefault="00F57BB2" w:rsidP="00671C6D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商品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名称</w:t>
                  </w:r>
                </w:p>
              </w:tc>
              <w:tc>
                <w:tcPr>
                  <w:tcW w:w="5387" w:type="dxa"/>
                  <w:gridSpan w:val="3"/>
                  <w:vMerge w:val="restart"/>
                </w:tcPr>
                <w:p w:rsidR="00F57BB2" w:rsidRDefault="00F57BB2" w:rsidP="00671C6D">
                  <w:pPr>
                    <w:snapToGrid w:val="0"/>
                    <w:jc w:val="left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可写</w:t>
                  </w:r>
                </w:p>
              </w:tc>
              <w:tc>
                <w:tcPr>
                  <w:tcW w:w="3041" w:type="dxa"/>
                  <w:vMerge w:val="restart"/>
                </w:tcPr>
                <w:p w:rsidR="00F57BB2" w:rsidRDefault="00F57BB2" w:rsidP="00671C6D">
                  <w:pPr>
                    <w:snapToGrid w:val="0"/>
                    <w:jc w:val="left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不可为空</w:t>
                  </w:r>
                </w:p>
                <w:p w:rsidR="00F57BB2" w:rsidRDefault="00F57BB2" w:rsidP="00671C6D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</w:p>
              </w:tc>
            </w:tr>
            <w:tr w:rsidR="00F57BB2" w:rsidTr="00D17EB5">
              <w:tc>
                <w:tcPr>
                  <w:tcW w:w="1523" w:type="dxa"/>
                </w:tcPr>
                <w:p w:rsidR="00F57BB2" w:rsidRDefault="00F57BB2" w:rsidP="00671C6D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规格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型号</w:t>
                  </w:r>
                </w:p>
              </w:tc>
              <w:tc>
                <w:tcPr>
                  <w:tcW w:w="5387" w:type="dxa"/>
                  <w:gridSpan w:val="3"/>
                  <w:vMerge/>
                </w:tcPr>
                <w:p w:rsidR="00F57BB2" w:rsidRDefault="00F57BB2" w:rsidP="00671C6D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</w:p>
              </w:tc>
              <w:tc>
                <w:tcPr>
                  <w:tcW w:w="3041" w:type="dxa"/>
                  <w:vMerge/>
                </w:tcPr>
                <w:p w:rsidR="00F57BB2" w:rsidRDefault="00F57BB2" w:rsidP="00671C6D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</w:p>
              </w:tc>
            </w:tr>
            <w:tr w:rsidR="00F57BB2" w:rsidTr="00D17EB5">
              <w:tc>
                <w:tcPr>
                  <w:tcW w:w="1523" w:type="dxa"/>
                </w:tcPr>
                <w:p w:rsidR="00F57BB2" w:rsidRDefault="00F57BB2" w:rsidP="00671C6D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成交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单位</w:t>
                  </w:r>
                </w:p>
              </w:tc>
              <w:tc>
                <w:tcPr>
                  <w:tcW w:w="5387" w:type="dxa"/>
                  <w:gridSpan w:val="3"/>
                  <w:vMerge/>
                </w:tcPr>
                <w:p w:rsidR="00F57BB2" w:rsidRDefault="00F57BB2" w:rsidP="00671C6D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</w:p>
              </w:tc>
              <w:tc>
                <w:tcPr>
                  <w:tcW w:w="3041" w:type="dxa"/>
                  <w:vMerge/>
                </w:tcPr>
                <w:p w:rsidR="00F57BB2" w:rsidRDefault="00F57BB2" w:rsidP="00671C6D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</w:p>
              </w:tc>
            </w:tr>
            <w:tr w:rsidR="00F57BB2" w:rsidTr="00BC7EF4">
              <w:tc>
                <w:tcPr>
                  <w:tcW w:w="1523" w:type="dxa"/>
                </w:tcPr>
                <w:p w:rsidR="00F57BB2" w:rsidRDefault="00F57BB2" w:rsidP="00671C6D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变动状态</w:t>
                  </w:r>
                </w:p>
              </w:tc>
              <w:tc>
                <w:tcPr>
                  <w:tcW w:w="8428" w:type="dxa"/>
                  <w:gridSpan w:val="4"/>
                </w:tcPr>
                <w:p w:rsidR="00F57BB2" w:rsidRDefault="00F57BB2" w:rsidP="00671C6D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不可以修改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、不可以为空</w:t>
                  </w:r>
                  <w:r w:rsidR="004825A5"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：</w:t>
                  </w:r>
                  <w:r w:rsidR="004825A5">
                    <w:rPr>
                      <w:rFonts w:ascii="微软雅黑" w:eastAsia="微软雅黑" w:hAnsi="微软雅黑"/>
                      <w:sz w:val="16"/>
                      <w:szCs w:val="16"/>
                    </w:rPr>
                    <w:t>新增</w:t>
                  </w:r>
                  <w:r w:rsidR="004825A5"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A</w:t>
                  </w:r>
                  <w:r w:rsidR="004825A5">
                    <w:rPr>
                      <w:rFonts w:ascii="微软雅黑" w:eastAsia="微软雅黑" w:hAnsi="微软雅黑"/>
                      <w:sz w:val="16"/>
                      <w:szCs w:val="16"/>
                    </w:rPr>
                    <w:t>，变动</w:t>
                  </w:r>
                  <w:r w:rsidR="004825A5"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U</w:t>
                  </w:r>
                  <w:r w:rsidR="004825A5">
                    <w:rPr>
                      <w:rFonts w:ascii="微软雅黑" w:eastAsia="微软雅黑" w:hAnsi="微软雅黑"/>
                      <w:sz w:val="16"/>
                      <w:szCs w:val="16"/>
                    </w:rPr>
                    <w:t>，删除</w:t>
                  </w:r>
                  <w:r w:rsidR="004825A5"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D</w:t>
                  </w:r>
                </w:p>
              </w:tc>
            </w:tr>
            <w:tr w:rsidR="001D437C" w:rsidTr="00D17EB5">
              <w:tc>
                <w:tcPr>
                  <w:tcW w:w="1523" w:type="dxa"/>
                </w:tcPr>
                <w:p w:rsidR="001D437C" w:rsidRDefault="001D437C" w:rsidP="001D437C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修改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原因</w:t>
                  </w:r>
                </w:p>
              </w:tc>
              <w:tc>
                <w:tcPr>
                  <w:tcW w:w="2835" w:type="dxa"/>
                </w:tcPr>
                <w:p w:rsidR="001D437C" w:rsidRDefault="001D437C" w:rsidP="001D437C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隐藏</w:t>
                  </w:r>
                </w:p>
              </w:tc>
              <w:tc>
                <w:tcPr>
                  <w:tcW w:w="1134" w:type="dxa"/>
                </w:tcPr>
                <w:p w:rsidR="001D437C" w:rsidRDefault="001D437C" w:rsidP="001D437C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需要填写修改原因</w:t>
                  </w:r>
                </w:p>
              </w:tc>
              <w:tc>
                <w:tcPr>
                  <w:tcW w:w="1418" w:type="dxa"/>
                </w:tcPr>
                <w:p w:rsidR="001D437C" w:rsidRDefault="001D437C" w:rsidP="001D437C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依照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前两列规则</w:t>
                  </w:r>
                </w:p>
              </w:tc>
              <w:tc>
                <w:tcPr>
                  <w:tcW w:w="3041" w:type="dxa"/>
                </w:tcPr>
                <w:p w:rsidR="001D437C" w:rsidRDefault="001D437C" w:rsidP="001D437C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依照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前两列规则</w:t>
                  </w:r>
                </w:p>
              </w:tc>
            </w:tr>
            <w:tr w:rsidR="001D437C" w:rsidTr="002338C2">
              <w:tc>
                <w:tcPr>
                  <w:tcW w:w="1523" w:type="dxa"/>
                </w:tcPr>
                <w:p w:rsidR="001D437C" w:rsidRDefault="001D437C" w:rsidP="001D437C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维护日期</w:t>
                  </w:r>
                </w:p>
              </w:tc>
              <w:tc>
                <w:tcPr>
                  <w:tcW w:w="8428" w:type="dxa"/>
                  <w:gridSpan w:val="4"/>
                </w:tcPr>
                <w:p w:rsidR="001D437C" w:rsidRDefault="001D437C" w:rsidP="001D437C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系统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时间</w:t>
                  </w:r>
                </w:p>
              </w:tc>
            </w:tr>
            <w:tr w:rsidR="001D437C" w:rsidTr="00A12741">
              <w:tc>
                <w:tcPr>
                  <w:tcW w:w="1523" w:type="dxa"/>
                </w:tcPr>
                <w:p w:rsidR="001D437C" w:rsidRDefault="001D437C" w:rsidP="001D437C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维护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人</w:t>
                  </w:r>
                </w:p>
              </w:tc>
              <w:tc>
                <w:tcPr>
                  <w:tcW w:w="8428" w:type="dxa"/>
                  <w:gridSpan w:val="4"/>
                </w:tcPr>
                <w:p w:rsidR="001D437C" w:rsidRDefault="001D437C" w:rsidP="001D437C">
                  <w:pPr>
                    <w:snapToGrid w:val="0"/>
                    <w:jc w:val="left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当前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登录人id</w:t>
                  </w:r>
                </w:p>
              </w:tc>
            </w:tr>
            <w:tr w:rsidR="001D437C" w:rsidTr="00D17EB5">
              <w:tc>
                <w:tcPr>
                  <w:tcW w:w="1523" w:type="dxa"/>
                </w:tcPr>
                <w:p w:rsidR="001D437C" w:rsidRDefault="001D437C" w:rsidP="001D437C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状态</w:t>
                  </w:r>
                </w:p>
              </w:tc>
              <w:tc>
                <w:tcPr>
                  <w:tcW w:w="5387" w:type="dxa"/>
                  <w:gridSpan w:val="3"/>
                </w:tcPr>
                <w:p w:rsidR="001D437C" w:rsidRDefault="001D437C" w:rsidP="001D437C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0草稿</w:t>
                  </w:r>
                </w:p>
              </w:tc>
              <w:tc>
                <w:tcPr>
                  <w:tcW w:w="3041" w:type="dxa"/>
                </w:tcPr>
                <w:p w:rsidR="001D437C" w:rsidRDefault="001D437C" w:rsidP="001D437C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10已提交</w:t>
                  </w:r>
                </w:p>
              </w:tc>
            </w:tr>
            <w:tr w:rsidR="001D437C" w:rsidTr="00D17EB5">
              <w:tc>
                <w:tcPr>
                  <w:tcW w:w="1523" w:type="dxa"/>
                </w:tcPr>
                <w:p w:rsidR="001D437C" w:rsidRDefault="001D437C" w:rsidP="001D437C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报关行</w:t>
                  </w:r>
                </w:p>
              </w:tc>
              <w:tc>
                <w:tcPr>
                  <w:tcW w:w="5387" w:type="dxa"/>
                  <w:gridSpan w:val="3"/>
                </w:tcPr>
                <w:p w:rsidR="001D437C" w:rsidRDefault="001D437C" w:rsidP="001D437C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可写</w:t>
                  </w:r>
                </w:p>
              </w:tc>
              <w:tc>
                <w:tcPr>
                  <w:tcW w:w="3041" w:type="dxa"/>
                </w:tcPr>
                <w:p w:rsidR="001D437C" w:rsidRDefault="001D437C" w:rsidP="001D437C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不可为空</w:t>
                  </w:r>
                </w:p>
              </w:tc>
            </w:tr>
            <w:tr w:rsidR="001D437C" w:rsidTr="00D17EB5">
              <w:tc>
                <w:tcPr>
                  <w:tcW w:w="1523" w:type="dxa"/>
                </w:tcPr>
                <w:p w:rsidR="001D437C" w:rsidRDefault="001D437C" w:rsidP="001D437C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提交人</w:t>
                  </w:r>
                </w:p>
              </w:tc>
              <w:tc>
                <w:tcPr>
                  <w:tcW w:w="5387" w:type="dxa"/>
                  <w:gridSpan w:val="3"/>
                </w:tcPr>
                <w:p w:rsidR="001D437C" w:rsidRDefault="001D437C" w:rsidP="001D437C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不需要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赋值</w:t>
                  </w:r>
                </w:p>
              </w:tc>
              <w:tc>
                <w:tcPr>
                  <w:tcW w:w="3041" w:type="dxa"/>
                </w:tcPr>
                <w:p w:rsidR="001D437C" w:rsidRDefault="001D437C" w:rsidP="001D437C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当前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登录人id</w:t>
                  </w:r>
                </w:p>
              </w:tc>
            </w:tr>
            <w:tr w:rsidR="001D437C" w:rsidTr="00D17EB5">
              <w:tc>
                <w:tcPr>
                  <w:tcW w:w="1523" w:type="dxa"/>
                </w:tcPr>
                <w:p w:rsidR="001D437C" w:rsidRDefault="001D437C" w:rsidP="001D437C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提交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时间</w:t>
                  </w:r>
                </w:p>
              </w:tc>
              <w:tc>
                <w:tcPr>
                  <w:tcW w:w="5387" w:type="dxa"/>
                  <w:gridSpan w:val="3"/>
                </w:tcPr>
                <w:p w:rsidR="001D437C" w:rsidRDefault="001D437C" w:rsidP="001D437C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</w:p>
              </w:tc>
              <w:tc>
                <w:tcPr>
                  <w:tcW w:w="3041" w:type="dxa"/>
                </w:tcPr>
                <w:p w:rsidR="001D437C" w:rsidRDefault="001D437C" w:rsidP="001D437C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S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ysdate</w:t>
                  </w:r>
                </w:p>
              </w:tc>
            </w:tr>
            <w:tr w:rsidR="001D437C" w:rsidTr="004846D6">
              <w:tc>
                <w:tcPr>
                  <w:tcW w:w="1523" w:type="dxa"/>
                </w:tcPr>
                <w:p w:rsidR="001D437C" w:rsidRDefault="001D437C" w:rsidP="001D437C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受理人</w:t>
                  </w:r>
                </w:p>
              </w:tc>
              <w:tc>
                <w:tcPr>
                  <w:tcW w:w="8428" w:type="dxa"/>
                  <w:gridSpan w:val="4"/>
                  <w:vMerge w:val="restart"/>
                </w:tcPr>
                <w:p w:rsidR="001D437C" w:rsidRDefault="001D437C" w:rsidP="001D437C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不需要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赋值</w:t>
                  </w:r>
                </w:p>
              </w:tc>
            </w:tr>
            <w:tr w:rsidR="001D437C" w:rsidTr="004846D6">
              <w:tc>
                <w:tcPr>
                  <w:tcW w:w="1523" w:type="dxa"/>
                </w:tcPr>
                <w:p w:rsidR="001D437C" w:rsidRDefault="001D437C" w:rsidP="001D437C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受理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时间</w:t>
                  </w:r>
                </w:p>
              </w:tc>
              <w:tc>
                <w:tcPr>
                  <w:tcW w:w="8428" w:type="dxa"/>
                  <w:gridSpan w:val="4"/>
                  <w:vMerge/>
                </w:tcPr>
                <w:p w:rsidR="001D437C" w:rsidRDefault="001D437C" w:rsidP="001D437C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</w:p>
              </w:tc>
            </w:tr>
            <w:tr w:rsidR="001D437C" w:rsidTr="004846D6">
              <w:tc>
                <w:tcPr>
                  <w:tcW w:w="1523" w:type="dxa"/>
                </w:tcPr>
                <w:p w:rsidR="001D437C" w:rsidRDefault="001D437C" w:rsidP="001D437C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预录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人</w:t>
                  </w:r>
                </w:p>
              </w:tc>
              <w:tc>
                <w:tcPr>
                  <w:tcW w:w="8428" w:type="dxa"/>
                  <w:gridSpan w:val="4"/>
                  <w:vMerge/>
                </w:tcPr>
                <w:p w:rsidR="001D437C" w:rsidRDefault="001D437C" w:rsidP="001D437C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</w:p>
              </w:tc>
            </w:tr>
            <w:tr w:rsidR="001D437C" w:rsidTr="004846D6">
              <w:tc>
                <w:tcPr>
                  <w:tcW w:w="1523" w:type="dxa"/>
                </w:tcPr>
                <w:p w:rsidR="001D437C" w:rsidRDefault="001D437C" w:rsidP="001D437C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预录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时间</w:t>
                  </w:r>
                </w:p>
              </w:tc>
              <w:tc>
                <w:tcPr>
                  <w:tcW w:w="8428" w:type="dxa"/>
                  <w:gridSpan w:val="4"/>
                  <w:vMerge/>
                </w:tcPr>
                <w:p w:rsidR="001D437C" w:rsidRDefault="001D437C" w:rsidP="001D437C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</w:p>
              </w:tc>
            </w:tr>
            <w:tr w:rsidR="001D437C" w:rsidTr="004846D6">
              <w:tc>
                <w:tcPr>
                  <w:tcW w:w="1523" w:type="dxa"/>
                </w:tcPr>
                <w:p w:rsidR="001D437C" w:rsidRDefault="001D437C" w:rsidP="001D437C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申报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人</w:t>
                  </w:r>
                </w:p>
              </w:tc>
              <w:tc>
                <w:tcPr>
                  <w:tcW w:w="8428" w:type="dxa"/>
                  <w:gridSpan w:val="4"/>
                  <w:vMerge/>
                </w:tcPr>
                <w:p w:rsidR="001D437C" w:rsidRDefault="001D437C" w:rsidP="001D437C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</w:p>
              </w:tc>
            </w:tr>
            <w:tr w:rsidR="001D437C" w:rsidTr="004846D6">
              <w:tc>
                <w:tcPr>
                  <w:tcW w:w="1523" w:type="dxa"/>
                </w:tcPr>
                <w:p w:rsidR="001D437C" w:rsidRDefault="001D437C" w:rsidP="001D437C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申报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时间</w:t>
                  </w:r>
                </w:p>
              </w:tc>
              <w:tc>
                <w:tcPr>
                  <w:tcW w:w="8428" w:type="dxa"/>
                  <w:gridSpan w:val="4"/>
                  <w:vMerge/>
                </w:tcPr>
                <w:p w:rsidR="001D437C" w:rsidRDefault="001D437C" w:rsidP="001D437C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</w:p>
              </w:tc>
            </w:tr>
            <w:tr w:rsidR="001D437C" w:rsidTr="004846D6">
              <w:tc>
                <w:tcPr>
                  <w:tcW w:w="1523" w:type="dxa"/>
                </w:tcPr>
                <w:p w:rsidR="001D437C" w:rsidRDefault="001D437C" w:rsidP="001D437C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完成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人</w:t>
                  </w:r>
                </w:p>
              </w:tc>
              <w:tc>
                <w:tcPr>
                  <w:tcW w:w="8428" w:type="dxa"/>
                  <w:gridSpan w:val="4"/>
                  <w:vMerge/>
                </w:tcPr>
                <w:p w:rsidR="001D437C" w:rsidRDefault="001D437C" w:rsidP="001D437C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</w:p>
              </w:tc>
            </w:tr>
            <w:tr w:rsidR="001D437C" w:rsidTr="004846D6">
              <w:tc>
                <w:tcPr>
                  <w:tcW w:w="1523" w:type="dxa"/>
                </w:tcPr>
                <w:p w:rsidR="001D437C" w:rsidRDefault="001D437C" w:rsidP="001D437C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完成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时间</w:t>
                  </w:r>
                </w:p>
              </w:tc>
              <w:tc>
                <w:tcPr>
                  <w:tcW w:w="8428" w:type="dxa"/>
                  <w:gridSpan w:val="4"/>
                  <w:vMerge/>
                </w:tcPr>
                <w:p w:rsidR="001D437C" w:rsidRDefault="001D437C" w:rsidP="001D437C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</w:p>
              </w:tc>
            </w:tr>
            <w:tr w:rsidR="001D437C" w:rsidTr="00A12741">
              <w:tc>
                <w:tcPr>
                  <w:tcW w:w="1523" w:type="dxa"/>
                  <w:vAlign w:val="center"/>
                </w:tcPr>
                <w:p w:rsidR="001D437C" w:rsidRPr="005D6CF6" w:rsidRDefault="001D437C" w:rsidP="001D437C">
                  <w:pPr>
                    <w:rPr>
                      <w:rFonts w:ascii="微软雅黑" w:eastAsia="微软雅黑" w:hAnsi="微软雅黑"/>
                      <w:color w:val="000000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color w:val="000000"/>
                      <w:sz w:val="16"/>
                      <w:szCs w:val="16"/>
                    </w:rPr>
                    <w:t>企业申请表</w:t>
                  </w:r>
                  <w:r>
                    <w:rPr>
                      <w:rFonts w:ascii="微软雅黑" w:eastAsia="微软雅黑" w:hAnsi="微软雅黑"/>
                      <w:color w:val="000000"/>
                      <w:sz w:val="16"/>
                      <w:szCs w:val="16"/>
                    </w:rPr>
                    <w:t>打印状态</w:t>
                  </w:r>
                </w:p>
              </w:tc>
              <w:tc>
                <w:tcPr>
                  <w:tcW w:w="8428" w:type="dxa"/>
                  <w:gridSpan w:val="4"/>
                  <w:vAlign w:val="center"/>
                </w:tcPr>
                <w:p w:rsidR="001D437C" w:rsidRPr="005D6CF6" w:rsidRDefault="001D437C" w:rsidP="001D437C">
                  <w:pPr>
                    <w:rPr>
                      <w:rFonts w:ascii="微软雅黑" w:eastAsia="微软雅黑" w:hAnsi="微软雅黑"/>
                      <w:color w:val="000000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color w:val="000000"/>
                      <w:sz w:val="16"/>
                      <w:szCs w:val="16"/>
                    </w:rPr>
                    <w:t>ISPRINT_APPLY：0</w:t>
                  </w:r>
                </w:p>
              </w:tc>
            </w:tr>
            <w:tr w:rsidR="001D437C" w:rsidTr="00A12741">
              <w:tc>
                <w:tcPr>
                  <w:tcW w:w="1523" w:type="dxa"/>
                  <w:vAlign w:val="center"/>
                </w:tcPr>
                <w:p w:rsidR="001D437C" w:rsidRPr="005D6CF6" w:rsidRDefault="001D437C" w:rsidP="001D437C">
                  <w:pPr>
                    <w:rPr>
                      <w:rFonts w:ascii="微软雅黑" w:eastAsia="微软雅黑" w:hAnsi="微软雅黑"/>
                      <w:color w:val="000000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color w:val="000000"/>
                      <w:sz w:val="16"/>
                      <w:szCs w:val="16"/>
                    </w:rPr>
                    <w:t>报关行申请表</w:t>
                  </w:r>
                  <w:r>
                    <w:rPr>
                      <w:rFonts w:ascii="微软雅黑" w:eastAsia="微软雅黑" w:hAnsi="微软雅黑"/>
                      <w:color w:val="000000"/>
                      <w:sz w:val="16"/>
                      <w:szCs w:val="16"/>
                    </w:rPr>
                    <w:t>打印状态</w:t>
                  </w:r>
                </w:p>
              </w:tc>
              <w:tc>
                <w:tcPr>
                  <w:tcW w:w="8428" w:type="dxa"/>
                  <w:gridSpan w:val="4"/>
                  <w:vAlign w:val="center"/>
                </w:tcPr>
                <w:p w:rsidR="001D437C" w:rsidRPr="005D6CF6" w:rsidRDefault="001D437C" w:rsidP="001D437C">
                  <w:pPr>
                    <w:rPr>
                      <w:rFonts w:ascii="微软雅黑" w:eastAsia="微软雅黑" w:hAnsi="微软雅黑"/>
                      <w:color w:val="000000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color w:val="000000"/>
                      <w:sz w:val="16"/>
                      <w:szCs w:val="16"/>
                    </w:rPr>
                    <w:t>ISPRINT_ACCEPT：0</w:t>
                  </w:r>
                </w:p>
              </w:tc>
            </w:tr>
          </w:tbl>
          <w:p w:rsidR="00911955" w:rsidRDefault="00911955" w:rsidP="00911955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  <w:p w:rsidR="00911955" w:rsidRPr="00EC0880" w:rsidRDefault="00275E71" w:rsidP="00911955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object w:dxaOrig="15665" w:dyaOrig="8480">
                <v:shape id="_x0000_i1030" type="#_x0000_t75" style="width:495.8pt;height:268.4pt" o:ole="">
                  <v:imagedata r:id="rId18" o:title=""/>
                </v:shape>
                <o:OLEObject Type="Embed" ProgID="Visio.Drawing.11" ShapeID="_x0000_i1030" DrawAspect="Content" ObjectID="_1548162114" r:id="rId19"/>
              </w:object>
            </w:r>
          </w:p>
        </w:tc>
      </w:tr>
      <w:tr w:rsidR="00911955" w:rsidRPr="00EC0880" w:rsidTr="00D059DF">
        <w:tc>
          <w:tcPr>
            <w:tcW w:w="1336" w:type="dxa"/>
          </w:tcPr>
          <w:p w:rsidR="00911955" w:rsidRPr="00EC0880" w:rsidRDefault="00911955" w:rsidP="00911955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lastRenderedPageBreak/>
              <w:t>Remark</w:t>
            </w:r>
          </w:p>
        </w:tc>
        <w:tc>
          <w:tcPr>
            <w:tcW w:w="10141" w:type="dxa"/>
            <w:gridSpan w:val="3"/>
          </w:tcPr>
          <w:p w:rsidR="00911955" w:rsidRPr="00EC0880" w:rsidRDefault="00911955" w:rsidP="00911955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</w:tc>
      </w:tr>
    </w:tbl>
    <w:p w:rsidR="00D76040" w:rsidRDefault="00D76040" w:rsidP="001B7DD7">
      <w:pPr>
        <w:pStyle w:val="2"/>
        <w:ind w:left="210" w:right="210"/>
      </w:pPr>
      <w:bookmarkStart w:id="17" w:name="_Toc474420281"/>
      <w:bookmarkStart w:id="18" w:name="_GoBack"/>
      <w:bookmarkEnd w:id="18"/>
      <w:r>
        <w:t>4.</w:t>
      </w:r>
      <w:r w:rsidR="00054E11">
        <w:t>2</w:t>
      </w:r>
      <w:r w:rsidR="00054E11">
        <w:rPr>
          <w:rFonts w:hint="eastAsia"/>
        </w:rPr>
        <w:t>申报</w:t>
      </w:r>
      <w:r>
        <w:t>数量</w:t>
      </w:r>
      <w:bookmarkEnd w:id="17"/>
    </w:p>
    <w:tbl>
      <w:tblPr>
        <w:tblStyle w:val="a4"/>
        <w:tblW w:w="11477" w:type="dxa"/>
        <w:tblLayout w:type="fixed"/>
        <w:tblLook w:val="04A0" w:firstRow="1" w:lastRow="0" w:firstColumn="1" w:lastColumn="0" w:noHBand="0" w:noVBand="1"/>
      </w:tblPr>
      <w:tblGrid>
        <w:gridCol w:w="1336"/>
        <w:gridCol w:w="4755"/>
        <w:gridCol w:w="1701"/>
        <w:gridCol w:w="3685"/>
      </w:tblGrid>
      <w:tr w:rsidR="00C63C9A" w:rsidRPr="00EC0880" w:rsidTr="006B5B3D">
        <w:tc>
          <w:tcPr>
            <w:tcW w:w="1336" w:type="dxa"/>
            <w:shd w:val="clear" w:color="auto" w:fill="D9D9D9" w:themeFill="background1" w:themeFillShade="D9"/>
          </w:tcPr>
          <w:p w:rsidR="00C63C9A" w:rsidRPr="00EC0880" w:rsidRDefault="00C63C9A" w:rsidP="005156F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Program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Name</w:t>
            </w:r>
          </w:p>
        </w:tc>
        <w:tc>
          <w:tcPr>
            <w:tcW w:w="4755" w:type="dxa"/>
            <w:shd w:val="clear" w:color="auto" w:fill="D9D9D9" w:themeFill="background1" w:themeFillShade="D9"/>
          </w:tcPr>
          <w:p w:rsidR="00C63C9A" w:rsidRPr="00EC0880" w:rsidRDefault="00C557BC" w:rsidP="005156F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申报</w:t>
            </w:r>
            <w:r w:rsidR="00E6670F">
              <w:rPr>
                <w:rFonts w:ascii="微软雅黑" w:eastAsia="微软雅黑" w:hAnsi="微软雅黑"/>
                <w:sz w:val="16"/>
                <w:szCs w:val="16"/>
              </w:rPr>
              <w:t>数量</w:t>
            </w:r>
          </w:p>
        </w:tc>
        <w:tc>
          <w:tcPr>
            <w:tcW w:w="1701" w:type="dxa"/>
            <w:shd w:val="clear" w:color="auto" w:fill="D9D9D9" w:themeFill="background1" w:themeFillShade="D9"/>
          </w:tcPr>
          <w:p w:rsidR="00C63C9A" w:rsidRPr="00EC0880" w:rsidRDefault="00C63C9A" w:rsidP="005156F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Program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Id</w:t>
            </w:r>
          </w:p>
        </w:tc>
        <w:tc>
          <w:tcPr>
            <w:tcW w:w="3685" w:type="dxa"/>
            <w:shd w:val="clear" w:color="auto" w:fill="D9D9D9" w:themeFill="background1" w:themeFillShade="D9"/>
          </w:tcPr>
          <w:p w:rsidR="00C63C9A" w:rsidRPr="00EC0880" w:rsidRDefault="00C63C9A" w:rsidP="00C63C9A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RecordInfor/Recordinfo_Detail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_SUMNUM</w:t>
            </w:r>
          </w:p>
        </w:tc>
      </w:tr>
      <w:tr w:rsidR="00364492" w:rsidRPr="00EC0880" w:rsidTr="005156F8">
        <w:tc>
          <w:tcPr>
            <w:tcW w:w="1336" w:type="dxa"/>
            <w:shd w:val="clear" w:color="auto" w:fill="D9D9D9" w:themeFill="background1" w:themeFillShade="D9"/>
          </w:tcPr>
          <w:p w:rsidR="00364492" w:rsidRPr="00EC0880" w:rsidRDefault="00364492" w:rsidP="005156F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Related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 xml:space="preserve"> table</w:t>
            </w:r>
          </w:p>
        </w:tc>
        <w:tc>
          <w:tcPr>
            <w:tcW w:w="10141" w:type="dxa"/>
            <w:gridSpan w:val="3"/>
            <w:shd w:val="clear" w:color="auto" w:fill="D9D9D9" w:themeFill="background1" w:themeFillShade="D9"/>
          </w:tcPr>
          <w:p w:rsidR="00364492" w:rsidRDefault="00364492" w:rsidP="00364492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990E06">
              <w:rPr>
                <w:rFonts w:ascii="微软雅黑" w:eastAsia="微软雅黑" w:hAnsi="微软雅黑"/>
                <w:sz w:val="16"/>
                <w:szCs w:val="16"/>
              </w:rPr>
              <w:t>SYS_REPORTLIBRARY, base_booksdata, base_declproductunit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,</w:t>
            </w:r>
            <w:r w:rsidRPr="00B81A59">
              <w:rPr>
                <w:rFonts w:ascii="微软雅黑" w:eastAsia="微软雅黑" w:hAnsi="微软雅黑"/>
                <w:sz w:val="16"/>
                <w:szCs w:val="16"/>
              </w:rPr>
              <w:t>list_declaration_after, list_decllist_after, list_declaration</w:t>
            </w:r>
          </w:p>
          <w:p w:rsidR="0069109E" w:rsidRPr="0069109E" w:rsidRDefault="0069109E" w:rsidP="0069109E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 w:rsidRPr="0069109E">
              <w:rPr>
                <w:rFonts w:ascii="微软雅黑" w:eastAsia="微软雅黑" w:hAnsi="微软雅黑"/>
                <w:sz w:val="16"/>
                <w:szCs w:val="16"/>
              </w:rPr>
              <w:t>进出类型</w:t>
            </w:r>
            <w:r w:rsidRPr="0069109E">
              <w:rPr>
                <w:rFonts w:ascii="微软雅黑" w:eastAsia="微软雅黑" w:hAnsi="微软雅黑" w:hint="eastAsia"/>
                <w:sz w:val="16"/>
                <w:szCs w:val="16"/>
              </w:rPr>
              <w:t>：</w:t>
            </w:r>
            <w:r w:rsidRPr="0069109E">
              <w:rPr>
                <w:rFonts w:ascii="微软雅黑" w:eastAsia="微软雅黑" w:hAnsi="微软雅黑"/>
                <w:sz w:val="16"/>
                <w:szCs w:val="16"/>
              </w:rPr>
              <w:t xml:space="preserve">申报库别decltype </w:t>
            </w:r>
            <w:r w:rsidRPr="0069109E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Pr="0069109E">
              <w:rPr>
                <w:rFonts w:ascii="微软雅黑" w:eastAsia="微软雅黑" w:hAnsi="微软雅黑"/>
                <w:sz w:val="16"/>
                <w:szCs w:val="16"/>
              </w:rPr>
              <w:t>再关联SYS_REPORTLIBRARY申报库别表 得到INTERNALTYPE</w:t>
            </w:r>
          </w:p>
          <w:p w:rsidR="0069109E" w:rsidRPr="00990E06" w:rsidRDefault="0069109E" w:rsidP="0069109E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69109E">
              <w:rPr>
                <w:rFonts w:ascii="微软雅黑" w:eastAsia="微软雅黑" w:hAnsi="微软雅黑"/>
                <w:sz w:val="16"/>
                <w:szCs w:val="16"/>
              </w:rPr>
              <w:t>项号属性</w:t>
            </w:r>
            <w:r w:rsidRPr="0069109E">
              <w:rPr>
                <w:rFonts w:ascii="微软雅黑" w:eastAsia="微软雅黑" w:hAnsi="微软雅黑" w:hint="eastAsia"/>
                <w:sz w:val="16"/>
                <w:szCs w:val="16"/>
              </w:rPr>
              <w:t>：</w:t>
            </w:r>
            <w:r w:rsidRPr="0069109E">
              <w:rPr>
                <w:rFonts w:ascii="微软雅黑" w:eastAsia="微软雅黑" w:hAnsi="微软雅黑"/>
                <w:sz w:val="16"/>
                <w:szCs w:val="16"/>
              </w:rPr>
              <w:t xml:space="preserve">贸易方式+进出类型select * from cusdoc.base_booksdata  </w:t>
            </w:r>
          </w:p>
        </w:tc>
      </w:tr>
      <w:tr w:rsidR="00F336CC" w:rsidRPr="00EC0880" w:rsidTr="005156F8">
        <w:tc>
          <w:tcPr>
            <w:tcW w:w="1336" w:type="dxa"/>
          </w:tcPr>
          <w:p w:rsidR="00F336CC" w:rsidRPr="00EC0880" w:rsidRDefault="00F336CC" w:rsidP="005156F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F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unction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 xml:space="preserve"> Description</w:t>
            </w:r>
          </w:p>
        </w:tc>
        <w:tc>
          <w:tcPr>
            <w:tcW w:w="10141" w:type="dxa"/>
            <w:gridSpan w:val="3"/>
          </w:tcPr>
          <w:p w:rsidR="00F336CC" w:rsidRDefault="00F336CC" w:rsidP="005156F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1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查询</w:t>
            </w:r>
          </w:p>
          <w:p w:rsidR="00F336CC" w:rsidRDefault="00F336CC" w:rsidP="005156F8">
            <w:pPr>
              <w:snapToGrid w:val="0"/>
              <w:ind w:firstLineChars="150" w:firstLine="240"/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1.1，账册号：</w:t>
            </w:r>
            <w:r w:rsidR="001C12A5">
              <w:rPr>
                <w:rFonts w:ascii="微软雅黑" w:eastAsia="微软雅黑" w:hAnsi="微软雅黑" w:hint="eastAsia"/>
                <w:sz w:val="16"/>
                <w:szCs w:val="16"/>
              </w:rPr>
              <w:t>可输入</w:t>
            </w:r>
            <w:r w:rsidR="001C12A5">
              <w:rPr>
                <w:rFonts w:ascii="微软雅黑" w:eastAsia="微软雅黑" w:hAnsi="微软雅黑"/>
                <w:sz w:val="16"/>
                <w:szCs w:val="16"/>
              </w:rPr>
              <w:t>下拉</w:t>
            </w:r>
            <w:r w:rsidRPr="00385D78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select</w:t>
            </w:r>
            <w:r w:rsidRPr="00385D78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 xml:space="preserve"> </w:t>
            </w:r>
            <w:r w:rsidRPr="007348FD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>code</w:t>
            </w:r>
            <w:r w:rsidRPr="00385D78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 xml:space="preserve"> </w:t>
            </w:r>
            <w:r w:rsidRPr="00385D78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from</w:t>
            </w:r>
            <w:r w:rsidRPr="00385D78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 xml:space="preserve"> sys_recordinfo </w:t>
            </w:r>
            <w:r w:rsidRPr="00385D78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where</w:t>
            </w:r>
            <w:r w:rsidRPr="00385D78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 xml:space="preserve"> busiunit=</w:t>
            </w:r>
            <w:r w:rsidRPr="00385D78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  <w:highlight w:val="white"/>
              </w:rPr>
              <w:t xml:space="preserve"> json_user.Value&lt;</w:t>
            </w:r>
            <w:r w:rsidRPr="00385D78">
              <w:rPr>
                <w:rFonts w:ascii="微软雅黑" w:eastAsia="微软雅黑" w:hAnsi="微软雅黑" w:cs="新宋体"/>
                <w:color w:val="0000FF"/>
                <w:kern w:val="0"/>
                <w:sz w:val="16"/>
                <w:szCs w:val="16"/>
                <w:highlight w:val="white"/>
              </w:rPr>
              <w:t>string</w:t>
            </w:r>
            <w:r w:rsidRPr="00385D78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  <w:highlight w:val="white"/>
              </w:rPr>
              <w:t>&gt;(</w:t>
            </w:r>
            <w:r w:rsidRPr="00385D78">
              <w:rPr>
                <w:rFonts w:ascii="微软雅黑" w:eastAsia="微软雅黑" w:hAnsi="微软雅黑" w:cs="新宋体"/>
                <w:color w:val="A31515"/>
                <w:kern w:val="0"/>
                <w:sz w:val="16"/>
                <w:szCs w:val="16"/>
                <w:highlight w:val="white"/>
              </w:rPr>
              <w:t>"CUSTOMERHSCODE"</w:t>
            </w:r>
            <w:r w:rsidRPr="00385D78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  <w:highlight w:val="white"/>
              </w:rPr>
              <w:t>)</w:t>
            </w:r>
          </w:p>
          <w:p w:rsidR="00F336CC" w:rsidRDefault="00F336CC" w:rsidP="00F2343F">
            <w:pPr>
              <w:snapToGrid w:val="0"/>
              <w:ind w:firstLineChars="150" w:firstLine="24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1.2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="00A82096">
              <w:rPr>
                <w:rFonts w:ascii="微软雅黑" w:eastAsia="微软雅黑" w:hAnsi="微软雅黑" w:hint="eastAsia"/>
                <w:sz w:val="16"/>
                <w:szCs w:val="16"/>
              </w:rPr>
              <w:t>进出类型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：</w:t>
            </w:r>
            <w:r w:rsidR="00A82096">
              <w:rPr>
                <w:rFonts w:ascii="微软雅黑" w:eastAsia="微软雅黑" w:hAnsi="微软雅黑" w:hint="eastAsia"/>
                <w:sz w:val="16"/>
                <w:szCs w:val="16"/>
              </w:rPr>
              <w:t>进口，</w:t>
            </w:r>
            <w:r w:rsidR="00A82096">
              <w:rPr>
                <w:rFonts w:ascii="微软雅黑" w:eastAsia="微软雅黑" w:hAnsi="微软雅黑"/>
                <w:sz w:val="16"/>
                <w:szCs w:val="16"/>
              </w:rPr>
              <w:t>出口</w:t>
            </w:r>
          </w:p>
          <w:p w:rsidR="00F336CC" w:rsidRDefault="00F336CC" w:rsidP="005156F8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 w:rsidRPr="00EB2E79">
              <w:rPr>
                <w:rFonts w:ascii="Courier New" w:hAnsi="Courier New" w:cs="Courier New"/>
                <w:noProof/>
                <w:color w:val="000080"/>
                <w:kern w:val="0"/>
                <w:sz w:val="20"/>
                <w:szCs w:val="20"/>
                <w:highlight w:val="white"/>
              </w:rPr>
              <w:lastRenderedPageBreak/>
              <mc:AlternateContent>
                <mc:Choice Requires="wps">
                  <w:drawing>
                    <wp:inline distT="0" distB="0" distL="0" distR="0" wp14:anchorId="6CF6955C" wp14:editId="4ACCE980">
                      <wp:extent cx="6254496" cy="4506163"/>
                      <wp:effectExtent l="0" t="0" r="0" b="8890"/>
                      <wp:docPr id="2" name="文本框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6254496" cy="4506163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AE2430" w:rsidRPr="00AE2430" w:rsidRDefault="00AE2430" w:rsidP="00AE2430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elect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a.recordcode,aa.itemno,aa.internaltype,aa.trademethod,aa.commodityname,aa.currency,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um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(aa.cadquantity) 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s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a,cc.Name,bb.isproductname</w:t>
                                  </w:r>
                                </w:p>
                                <w:p w:rsidR="00AE2430" w:rsidRPr="00AE2430" w:rsidRDefault="00AE2430" w:rsidP="00AE2430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from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(</w:t>
                                  </w:r>
                                </w:p>
                                <w:p w:rsidR="00AE2430" w:rsidRPr="00AE2430" w:rsidRDefault="00AE2430" w:rsidP="00AE2430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elect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ubstr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(a.declarationcode,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9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,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1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) 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s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internaltype,a.trademethod,a.recordcode,b.itemno,b.cadquantity,b.cadunit,b.commodityname,b.currency</w:t>
                                  </w:r>
                                </w:p>
                                <w:p w:rsidR="00AE2430" w:rsidRPr="00AE2430" w:rsidRDefault="00AE2430" w:rsidP="00AE2430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from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(</w:t>
                                  </w:r>
                                </w:p>
                                <w:p w:rsidR="00AE2430" w:rsidRPr="00AE2430" w:rsidRDefault="00AE2430" w:rsidP="00AE2430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elect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t.code,t.busiunitcode</w:t>
                                  </w:r>
                                </w:p>
                                <w:p w:rsidR="00AE2430" w:rsidRPr="00AE2430" w:rsidRDefault="00AE2430" w:rsidP="00AE2430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from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list_declaration t </w:t>
                                  </w:r>
                                </w:p>
                                <w:p w:rsidR="00AE2430" w:rsidRPr="00AE2430" w:rsidRDefault="00AE2430" w:rsidP="00AE2430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where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t.isinvalid=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0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t.dataconfirm=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2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i/>
                                      <w:iCs/>
                                      <w:color w:val="FF000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--查询已经确认的</w:t>
                                  </w:r>
                                </w:p>
                                <w:p w:rsidR="00AE2430" w:rsidRPr="00AE2430" w:rsidRDefault="00AE2430" w:rsidP="00AE2430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) t1</w:t>
                                  </w:r>
                                </w:p>
                                <w:p w:rsidR="00AE2430" w:rsidRPr="00AE2430" w:rsidRDefault="00AE2430" w:rsidP="00AE2430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 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inner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join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list_declaration_after a 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on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t1.code=a.code</w:t>
                                  </w:r>
                                </w:p>
                                <w:p w:rsidR="00AE2430" w:rsidRPr="00AE2430" w:rsidRDefault="00AE2430" w:rsidP="00AE2430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 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inner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join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list_decllist_after b 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on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.code=b.predeclcode 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.xzlb=b.xzlb</w:t>
                                  </w:r>
                                </w:p>
                                <w:p w:rsidR="00AE2430" w:rsidRPr="00AE2430" w:rsidRDefault="00AE2430" w:rsidP="00AE2430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where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(a.xzlb=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报关单'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or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.xzlb=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报关单解析'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) 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.recordcode=备案号 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b.itemno=项号 </w:t>
                                  </w:r>
                                </w:p>
                                <w:p w:rsidR="00AE2430" w:rsidRPr="00AE2430" w:rsidRDefault="00AE2430" w:rsidP="00AE2430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  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785A98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="00785A98" w:rsidRPr="00785A98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ubstr</w:t>
                                  </w:r>
                                  <w:r w:rsidR="00785A98" w:rsidRPr="00785A98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(a.declarationcode,</w:t>
                                  </w:r>
                                  <w:r w:rsidR="00785A98" w:rsidRPr="00785A98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9</w:t>
                                  </w:r>
                                  <w:r w:rsidR="00785A98" w:rsidRPr="00785A98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,</w:t>
                                  </w:r>
                                  <w:r w:rsidR="00785A98" w:rsidRPr="00785A98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1</w:t>
                                  </w:r>
                                  <w:r w:rsidR="00785A98" w:rsidRPr="00785A98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)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=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1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(进口)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0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(出口) 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t1.busiunitcode= json_user.Value&lt;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tring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&gt;("CUSTOMERHSCODE")</w:t>
                                  </w:r>
                                </w:p>
                                <w:p w:rsidR="00AE2430" w:rsidRPr="00AE2430" w:rsidRDefault="00AE2430" w:rsidP="00AE2430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  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.reptime&gt;=to_date(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" + 申报起始时间 + "'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,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yyyy-mm-dd'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)</w:t>
                                  </w:r>
                                </w:p>
                                <w:p w:rsidR="00AE2430" w:rsidRPr="00AE2430" w:rsidRDefault="00AE2430" w:rsidP="00AE2430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  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.reptime&lt;=to_date(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" + 申报结束时间 + "'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,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yyyy-mm-dd'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)</w:t>
                                  </w:r>
                                </w:p>
                                <w:p w:rsidR="00AE2430" w:rsidRPr="00AE2430" w:rsidRDefault="00AE2430" w:rsidP="00AE2430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) aa</w:t>
                                  </w:r>
                                </w:p>
                                <w:p w:rsidR="00AE2430" w:rsidRPr="00AE2430" w:rsidRDefault="00AE2430" w:rsidP="00AE2430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left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join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cusdoc.base_booksdata bb 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on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a.trademethod=bb.trade 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a.internaltype=bb.isinportname</w:t>
                                  </w:r>
                                </w:p>
                                <w:p w:rsidR="00AE2430" w:rsidRPr="00AE2430" w:rsidRDefault="00AE2430" w:rsidP="00AE2430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left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join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cusdoc.base_declproductunit cc 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on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a.cadunit=cc.code</w:t>
                                  </w:r>
                                </w:p>
                                <w:p w:rsidR="00AE2430" w:rsidRPr="00AE2430" w:rsidRDefault="00AE2430" w:rsidP="00AE2430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group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by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a.recordcode,aa.itemno,aa.internaltype,aa.trademethod,bb.isproductname,cc.Name,aa.commodityname,aa.currency</w:t>
                                  </w:r>
                                </w:p>
                                <w:p w:rsidR="00AE2430" w:rsidRPr="00AE2430" w:rsidRDefault="00AE2430" w:rsidP="00AE2430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order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by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a.recordcode,aa.itemno,aa.internaltype</w:t>
                                  </w:r>
                                </w:p>
                                <w:p w:rsidR="008D0B38" w:rsidRPr="00AE2430" w:rsidRDefault="008D0B38" w:rsidP="00AF75CF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noAutofit/>
                            </wps:bodyPr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shape w14:anchorId="6CF6955C" id="_x0000_s1036" type="#_x0000_t202" style="width:492.5pt;height:354.8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" stroked="f">
                      <v:textbox>
                        <w:txbxContent>
                          <w:p w:rsidR="00AE2430" w:rsidRPr="00AE2430" w:rsidRDefault="00AE2430" w:rsidP="00AE2430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elect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a.recordcode,aa.itemno,aa.internaltype,aa.trademethod,aa.commodityname,aa.currency,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um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(aa.cadquantity) 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s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a,cc.Name,bb.isproductname</w:t>
                            </w:r>
                          </w:p>
                          <w:p w:rsidR="00AE2430" w:rsidRPr="00AE2430" w:rsidRDefault="00AE2430" w:rsidP="00AE2430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from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(</w:t>
                            </w:r>
                          </w:p>
                          <w:p w:rsidR="00AE2430" w:rsidRPr="00AE2430" w:rsidRDefault="00AE2430" w:rsidP="00AE2430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elect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ubstr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(a.declarationcode,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9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,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1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) 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s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internaltype,a.trademethod,a.recordcode,b.itemno,b.cadquantity,b.cadunit,b.commodityname,b.currency</w:t>
                            </w:r>
                          </w:p>
                          <w:p w:rsidR="00AE2430" w:rsidRPr="00AE2430" w:rsidRDefault="00AE2430" w:rsidP="00AE2430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from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(</w:t>
                            </w:r>
                          </w:p>
                          <w:p w:rsidR="00AE2430" w:rsidRPr="00AE2430" w:rsidRDefault="00AE2430" w:rsidP="00AE2430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elect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t.code,t.busiunitcode</w:t>
                            </w:r>
                          </w:p>
                          <w:p w:rsidR="00AE2430" w:rsidRPr="00AE2430" w:rsidRDefault="00AE2430" w:rsidP="00AE2430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from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list_declaration t </w:t>
                            </w:r>
                          </w:p>
                          <w:p w:rsidR="00AE2430" w:rsidRPr="00AE2430" w:rsidRDefault="00AE2430" w:rsidP="00AE2430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where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t.isinvalid=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0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t.dataconfirm=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2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i/>
                                <w:iCs/>
                                <w:color w:val="FF000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--查询已经确认的</w:t>
                            </w:r>
                          </w:p>
                          <w:p w:rsidR="00AE2430" w:rsidRPr="00AE2430" w:rsidRDefault="00AE2430" w:rsidP="00AE2430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) t1</w:t>
                            </w:r>
                          </w:p>
                          <w:p w:rsidR="00AE2430" w:rsidRPr="00AE2430" w:rsidRDefault="00AE2430" w:rsidP="00AE2430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 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inner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join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list_declaration_after a 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on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t1.code=a.code</w:t>
                            </w:r>
                          </w:p>
                          <w:p w:rsidR="00AE2430" w:rsidRPr="00AE2430" w:rsidRDefault="00AE2430" w:rsidP="00AE2430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 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inner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join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list_decllist_after b 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on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.code=b.predeclcode 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.xzlb=b.xzlb</w:t>
                            </w:r>
                          </w:p>
                          <w:p w:rsidR="00AE2430" w:rsidRPr="00AE2430" w:rsidRDefault="00AE2430" w:rsidP="00AE2430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where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(a.xzlb=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报关单'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or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.xzlb=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报关单解析'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) 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.recordcode=备案号 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b.itemno=项号 </w:t>
                            </w:r>
                          </w:p>
                          <w:p w:rsidR="00AE2430" w:rsidRPr="00AE2430" w:rsidRDefault="00AE2430" w:rsidP="00AE2430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  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785A98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="00785A98" w:rsidRPr="00785A98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ubstr</w:t>
                            </w:r>
                            <w:r w:rsidR="00785A98" w:rsidRPr="00785A98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(a.declarationcode,</w:t>
                            </w:r>
                            <w:r w:rsidR="00785A98" w:rsidRPr="00785A98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9</w:t>
                            </w:r>
                            <w:r w:rsidR="00785A98" w:rsidRPr="00785A98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,</w:t>
                            </w:r>
                            <w:r w:rsidR="00785A98" w:rsidRPr="00785A98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1</w:t>
                            </w:r>
                            <w:r w:rsidR="00785A98" w:rsidRPr="00785A98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)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=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1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(进口)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0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(出口) 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t1.busiunitcode= json_user.Value&lt;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tring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&gt;("CUSTOMERHSCODE")</w:t>
                            </w:r>
                          </w:p>
                          <w:p w:rsidR="00AE2430" w:rsidRPr="00AE2430" w:rsidRDefault="00AE2430" w:rsidP="00AE2430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  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.reptime&gt;=to_date(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" + 申报起始时间 + "'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,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yyyy-mm-dd'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)</w:t>
                            </w:r>
                          </w:p>
                          <w:p w:rsidR="00AE2430" w:rsidRPr="00AE2430" w:rsidRDefault="00AE2430" w:rsidP="00AE2430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  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.reptime&lt;=to_date(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" + 申报结束时间 + "'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,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yyyy-mm-dd'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)</w:t>
                            </w:r>
                          </w:p>
                          <w:p w:rsidR="00AE2430" w:rsidRPr="00AE2430" w:rsidRDefault="00AE2430" w:rsidP="00AE2430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) aa</w:t>
                            </w:r>
                          </w:p>
                          <w:p w:rsidR="00AE2430" w:rsidRPr="00AE2430" w:rsidRDefault="00AE2430" w:rsidP="00AE2430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left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join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cusdoc.base_booksdata bb 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on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a.trademethod=bb.trade 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a.internaltype=bb.isinportname</w:t>
                            </w:r>
                          </w:p>
                          <w:p w:rsidR="00AE2430" w:rsidRPr="00AE2430" w:rsidRDefault="00AE2430" w:rsidP="00AE2430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left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join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cusdoc.base_declproductunit cc 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on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a.cadunit=cc.code</w:t>
                            </w:r>
                          </w:p>
                          <w:p w:rsidR="00AE2430" w:rsidRPr="00AE2430" w:rsidRDefault="00AE2430" w:rsidP="00AE2430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group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by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a.recordcode,aa.itemno,aa.internaltype,aa.trademethod,bb.isproductname,cc.Name,aa.commodityname,aa.currency</w:t>
                            </w:r>
                          </w:p>
                          <w:p w:rsidR="00AE2430" w:rsidRPr="00AE2430" w:rsidRDefault="00AE2430" w:rsidP="00AE2430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order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by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a.recordcode,aa.itemno,aa.internaltype</w:t>
                            </w:r>
                          </w:p>
                          <w:p w:rsidR="008D0B38" w:rsidRPr="00AE2430" w:rsidRDefault="008D0B38" w:rsidP="00AF75CF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v:textbox>
                      <w10:anchorlock/>
                    </v:shape>
                  </w:pict>
                </mc:Fallback>
              </mc:AlternateContent>
            </w:r>
          </w:p>
          <w:p w:rsidR="00F336CC" w:rsidRDefault="00F336CC" w:rsidP="005156F8">
            <w:pPr>
              <w:autoSpaceDE w:val="0"/>
              <w:autoSpaceDN w:val="0"/>
              <w:adjustRightInd w:val="0"/>
              <w:ind w:firstLineChars="150" w:firstLine="240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1.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4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导出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：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按照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查询字段导出excel</w:t>
            </w:r>
          </w:p>
          <w:p w:rsidR="00F336CC" w:rsidRPr="0033578F" w:rsidRDefault="00F336CC" w:rsidP="005156F8">
            <w:pPr>
              <w:snapToGrid w:val="0"/>
              <w:ind w:firstLineChars="150" w:firstLine="24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1.5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="00321BD1">
              <w:rPr>
                <w:rFonts w:ascii="微软雅黑" w:eastAsia="微软雅黑" w:hAnsi="微软雅黑" w:hint="eastAsia"/>
                <w:sz w:val="16"/>
                <w:szCs w:val="16"/>
              </w:rPr>
              <w:t>调阅</w:t>
            </w:r>
            <w:r w:rsidR="00725890">
              <w:rPr>
                <w:rFonts w:ascii="微软雅黑" w:eastAsia="微软雅黑" w:hAnsi="微软雅黑" w:hint="eastAsia"/>
                <w:sz w:val="16"/>
                <w:szCs w:val="16"/>
              </w:rPr>
              <w:t>明细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：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勾选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对应信息，打开页面</w:t>
            </w:r>
            <w:r w:rsidR="00BD49AA">
              <w:rPr>
                <w:rFonts w:ascii="微软雅黑" w:eastAsia="微软雅黑" w:hAnsi="微软雅黑" w:hint="eastAsia"/>
                <w:sz w:val="16"/>
                <w:szCs w:val="16"/>
              </w:rPr>
              <w:t>2</w:t>
            </w:r>
          </w:p>
          <w:p w:rsidR="00F336CC" w:rsidRDefault="00666D89" w:rsidP="005156F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object w:dxaOrig="15824" w:dyaOrig="5252">
                <v:shape id="_x0000_i1031" type="#_x0000_t75" style="width:496.1pt;height:164.65pt" o:ole="">
                  <v:imagedata r:id="rId20" o:title=""/>
                </v:shape>
                <o:OLEObject Type="Embed" ProgID="Visio.Drawing.11" ShapeID="_x0000_i1031" DrawAspect="Content" ObjectID="_1548162115" r:id="rId21"/>
              </w:object>
            </w:r>
          </w:p>
          <w:p w:rsidR="00F336CC" w:rsidRDefault="00F336CC" w:rsidP="005156F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2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明细</w:t>
            </w:r>
            <w:r w:rsidR="002201FC">
              <w:rPr>
                <w:rFonts w:ascii="微软雅黑" w:eastAsia="微软雅黑" w:hAnsi="微软雅黑" w:hint="eastAsia"/>
                <w:sz w:val="16"/>
                <w:szCs w:val="16"/>
              </w:rPr>
              <w:t>页面</w:t>
            </w:r>
          </w:p>
          <w:p w:rsidR="00EF40A3" w:rsidRDefault="00EF40A3" w:rsidP="005156F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F40A3">
              <w:rPr>
                <w:rFonts w:ascii="微软雅黑" w:eastAsia="微软雅黑" w:hAnsi="微软雅黑"/>
                <w:noProof/>
                <w:sz w:val="16"/>
                <w:szCs w:val="16"/>
              </w:rPr>
              <w:lastRenderedPageBreak/>
              <mc:AlternateContent>
                <mc:Choice Requires="wps">
                  <w:drawing>
                    <wp:inline distT="0" distB="0" distL="0" distR="0">
                      <wp:extent cx="6210605" cy="10998000"/>
                      <wp:effectExtent l="0" t="0" r="19050" b="17780"/>
                      <wp:docPr id="4" name="文本框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6210605" cy="1099800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F258CA" w:rsidRPr="00F258CA" w:rsidRDefault="00F258CA" w:rsidP="00F258CA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elect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a.recordcode,aa.itemno,aa.internaltype,aa.trademethod,aa.commodityno,aa.commodityname,aa.cadquantity 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s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a</w:t>
                                  </w:r>
                                </w:p>
                                <w:p w:rsidR="00F258CA" w:rsidRPr="00F258CA" w:rsidRDefault="00F258CA" w:rsidP="00F258CA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 ,(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elect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cc.Name 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from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cusdoc.base_declproductunit cc 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where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a.cadunit=cc.code) 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s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cadunitname</w:t>
                                  </w:r>
                                </w:p>
                                <w:p w:rsidR="00F258CA" w:rsidRPr="00F258CA" w:rsidRDefault="00F258CA" w:rsidP="00F258CA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 ,bb.isproductname</w:t>
                                  </w:r>
                                </w:p>
                                <w:p w:rsidR="00F258CA" w:rsidRPr="00F258CA" w:rsidRDefault="00F258CA" w:rsidP="00F258CA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 ,aa.declarationcode,aa.legalquantity</w:t>
                                  </w:r>
                                </w:p>
                                <w:p w:rsidR="00F258CA" w:rsidRPr="00F258CA" w:rsidRDefault="00F258CA" w:rsidP="00F258CA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 ,(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elect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dd.Name 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from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cusdoc.base_declproductunit dd 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where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a.legalunit=dd.code) 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s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legalunitname</w:t>
                                  </w:r>
                                </w:p>
                                <w:p w:rsidR="00F258CA" w:rsidRPr="00F258CA" w:rsidRDefault="00F258CA" w:rsidP="00F258CA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 ,aa.repunitname,aa.reptime</w:t>
                                  </w:r>
                                </w:p>
                                <w:p w:rsidR="00F258CA" w:rsidRPr="00F258CA" w:rsidRDefault="00F258CA" w:rsidP="00F258CA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 ,(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elect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ee.Name 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from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cusdoc.base_Transport ee 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where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a.transmodel=ee.code) 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s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transmodelname</w:t>
                                  </w:r>
                                </w:p>
                                <w:p w:rsidR="00F258CA" w:rsidRPr="00F258CA" w:rsidRDefault="00F258CA" w:rsidP="00F258CA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from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(</w:t>
                                  </w:r>
                                </w:p>
                                <w:p w:rsidR="00F258CA" w:rsidRPr="00F258CA" w:rsidRDefault="00F258CA" w:rsidP="00F258CA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elect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ubstr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(a.declarationcode,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9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,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1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) 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s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internaltype,a.trademethod,a.recordcode,b.itemno,b.cadquantity,b.cadunit,b.commodityno,b.commodityname</w:t>
                                  </w:r>
                                </w:p>
                                <w:p w:rsidR="00F258CA" w:rsidRPr="00F258CA" w:rsidRDefault="00F258CA" w:rsidP="00F258CA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   ,a.declarationcode,b.legalquantity,b.legalunit,a.repunitname,a.reptime,a.transmodel</w:t>
                                  </w:r>
                                </w:p>
                                <w:p w:rsidR="00F258CA" w:rsidRPr="00F258CA" w:rsidRDefault="00F258CA" w:rsidP="00F258CA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from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(</w:t>
                                  </w:r>
                                </w:p>
                                <w:p w:rsidR="00F258CA" w:rsidRPr="00F258CA" w:rsidRDefault="00F258CA" w:rsidP="00F258CA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elect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t.code,t.busiunitcode,t.declarationcode</w:t>
                                  </w:r>
                                </w:p>
                                <w:p w:rsidR="00F258CA" w:rsidRPr="00F258CA" w:rsidRDefault="00F258CA" w:rsidP="00F258CA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from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list_declaration t </w:t>
                                  </w:r>
                                </w:p>
                                <w:p w:rsidR="00F258CA" w:rsidRPr="00F258CA" w:rsidRDefault="00F258CA" w:rsidP="00F258CA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where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t.isinvalid=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0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t.dataconfirm=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2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i/>
                                      <w:iCs/>
                                      <w:color w:val="FF000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--查询已经确认的</w:t>
                                  </w:r>
                                </w:p>
                                <w:p w:rsidR="00F258CA" w:rsidRPr="00F258CA" w:rsidRDefault="00F258CA" w:rsidP="00F258CA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) t1</w:t>
                                  </w:r>
                                </w:p>
                                <w:p w:rsidR="00F258CA" w:rsidRPr="00F258CA" w:rsidRDefault="00F258CA" w:rsidP="00F258CA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 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inner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join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list_declaration_after a 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on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t1.code=a.code</w:t>
                                  </w:r>
                                </w:p>
                                <w:p w:rsidR="00F258CA" w:rsidRPr="00F258CA" w:rsidRDefault="00F258CA" w:rsidP="00F258CA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 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inner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join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list_decllist_after b 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on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.code=b.predeclcode 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.xzlb=b.xzlb</w:t>
                                  </w:r>
                                </w:p>
                                <w:p w:rsidR="00F258CA" w:rsidRPr="00F258CA" w:rsidRDefault="00F258CA" w:rsidP="00F258CA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where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(a.xzlb=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报关单'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or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.xzlb=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报关单解析'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) 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.recordcode=所勾选的备案号 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b.itemno=所勾选的项号 </w:t>
                                  </w:r>
                                </w:p>
                                <w:p w:rsidR="00F258CA" w:rsidRPr="00F258CA" w:rsidRDefault="00F258CA" w:rsidP="00F258CA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  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ubstr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(a.declarationcode,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9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,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1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)=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1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(进口)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0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(出口) 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t1.busiunitcode= json_user.Value&lt;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tring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&gt;("CUSTOMERHSCODE")</w:t>
                                  </w:r>
                                </w:p>
                                <w:p w:rsidR="00F258CA" w:rsidRPr="00F258CA" w:rsidRDefault="00F258CA" w:rsidP="00F258CA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  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.reptime&gt;=to_date(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" + 所勾选的申报起始时间 + "'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,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yyyy-mm-dd'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)</w:t>
                                  </w:r>
                                </w:p>
                                <w:p w:rsidR="00F258CA" w:rsidRPr="00F258CA" w:rsidRDefault="00F258CA" w:rsidP="00F258CA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  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.reptime&lt;=to_date(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" + 所勾选的申报结束时间 + "'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,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yyyy-mm-dd'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)</w:t>
                                  </w:r>
                                </w:p>
                                <w:p w:rsidR="00F258CA" w:rsidRPr="00F258CA" w:rsidRDefault="00F258CA" w:rsidP="00F258CA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) aa</w:t>
                                  </w:r>
                                </w:p>
                                <w:p w:rsidR="00F258CA" w:rsidRPr="00F258CA" w:rsidRDefault="00F258CA" w:rsidP="00F258CA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left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join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cusdoc.base_booksdata bb 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on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a.trademethod=bb.trade 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a.internaltype=bb.isinportname</w:t>
                                  </w:r>
                                </w:p>
                                <w:p w:rsidR="008D0B38" w:rsidRPr="00F258CA" w:rsidRDefault="00F258CA" w:rsidP="00F258CA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/>
                                      <w:sz w:val="16"/>
                                      <w:szCs w:val="16"/>
                                    </w:rPr>
                                  </w:pP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order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by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a.recordcode,aa.itemno,aa.internaltype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spAutoFit/>
                            </wps:bodyPr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shape id="_x0000_s1037" type="#_x0000_t202" style="width:489pt;height:866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">
                      <v:textbox style="mso-fit-shape-to-text:t">
                        <w:txbxContent>
                          <w:p w:rsidR="00F258CA" w:rsidRPr="00F258CA" w:rsidRDefault="00F258CA" w:rsidP="00F258C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</w:t>
                            </w:r>
                            <w:bookmarkStart w:id="19" w:name="_GoBack"/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elect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a.recordcode,aa.itemno,aa.internaltype,aa.trademethod,aa.commodityno,aa.commodityname,aa.cadquantity 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s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a</w:t>
                            </w:r>
                          </w:p>
                          <w:p w:rsidR="00F258CA" w:rsidRPr="00F258CA" w:rsidRDefault="00F258CA" w:rsidP="00F258C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 ,(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elect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cc.Name 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from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cusdoc.base_declproductunit cc 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where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a.cadunit=cc.code) 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s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cadunitname</w:t>
                            </w:r>
                          </w:p>
                          <w:p w:rsidR="00F258CA" w:rsidRPr="00F258CA" w:rsidRDefault="00F258CA" w:rsidP="00F258C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 ,bb.isproductname</w:t>
                            </w:r>
                          </w:p>
                          <w:p w:rsidR="00F258CA" w:rsidRPr="00F258CA" w:rsidRDefault="00F258CA" w:rsidP="00F258C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 ,aa.declarationcode,aa.legalquantity</w:t>
                            </w:r>
                          </w:p>
                          <w:p w:rsidR="00F258CA" w:rsidRPr="00F258CA" w:rsidRDefault="00F258CA" w:rsidP="00F258C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 ,(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elect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dd.Name 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from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cusdoc.base_declproductunit dd 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where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a.legalunit=dd.code) 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s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legalunitname</w:t>
                            </w:r>
                          </w:p>
                          <w:p w:rsidR="00F258CA" w:rsidRPr="00F258CA" w:rsidRDefault="00F258CA" w:rsidP="00F258C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 ,aa.repunitname,aa.reptime</w:t>
                            </w:r>
                          </w:p>
                          <w:p w:rsidR="00F258CA" w:rsidRPr="00F258CA" w:rsidRDefault="00F258CA" w:rsidP="00F258C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 ,(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elect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ee.Name 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from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cusdoc.base_Transport ee 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where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a.transmodel=ee.code) 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s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transmodelname</w:t>
                            </w:r>
                          </w:p>
                          <w:p w:rsidR="00F258CA" w:rsidRPr="00F258CA" w:rsidRDefault="00F258CA" w:rsidP="00F258C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from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(</w:t>
                            </w:r>
                          </w:p>
                          <w:p w:rsidR="00F258CA" w:rsidRPr="00F258CA" w:rsidRDefault="00F258CA" w:rsidP="00F258C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elect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ubstr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(a.declarationcode,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9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,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1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) 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s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internaltype,a.trademethod,a.recordcode,b.itemno,b.cadquantity,b.cadunit,b.commodityno,b.commodityname</w:t>
                            </w:r>
                          </w:p>
                          <w:p w:rsidR="00F258CA" w:rsidRPr="00F258CA" w:rsidRDefault="00F258CA" w:rsidP="00F258C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   ,a.declarationcode,b.legalquantity,b.legalunit,a.repunitname,a.reptime,a.transmodel</w:t>
                            </w:r>
                          </w:p>
                          <w:p w:rsidR="00F258CA" w:rsidRPr="00F258CA" w:rsidRDefault="00F258CA" w:rsidP="00F258C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from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(</w:t>
                            </w:r>
                          </w:p>
                          <w:p w:rsidR="00F258CA" w:rsidRPr="00F258CA" w:rsidRDefault="00F258CA" w:rsidP="00F258C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elect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t.code,t.busiunitcode,t.declarationcode</w:t>
                            </w:r>
                          </w:p>
                          <w:p w:rsidR="00F258CA" w:rsidRPr="00F258CA" w:rsidRDefault="00F258CA" w:rsidP="00F258C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from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list_declaration t </w:t>
                            </w:r>
                          </w:p>
                          <w:p w:rsidR="00F258CA" w:rsidRPr="00F258CA" w:rsidRDefault="00F258CA" w:rsidP="00F258C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where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t.isinvalid=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0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t.dataconfirm=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2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i/>
                                <w:iCs/>
                                <w:color w:val="FF000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--查询已经确认的</w:t>
                            </w:r>
                          </w:p>
                          <w:p w:rsidR="00F258CA" w:rsidRPr="00F258CA" w:rsidRDefault="00F258CA" w:rsidP="00F258C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) t1</w:t>
                            </w:r>
                          </w:p>
                          <w:p w:rsidR="00F258CA" w:rsidRPr="00F258CA" w:rsidRDefault="00F258CA" w:rsidP="00F258C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 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inner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join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list_declaration_after a 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on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t1.code=a.code</w:t>
                            </w:r>
                          </w:p>
                          <w:p w:rsidR="00F258CA" w:rsidRPr="00F258CA" w:rsidRDefault="00F258CA" w:rsidP="00F258C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 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inner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join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list_decllist_after b 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on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.code=b.predeclcode 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.xzlb=b.xzlb</w:t>
                            </w:r>
                          </w:p>
                          <w:p w:rsidR="00F258CA" w:rsidRPr="00F258CA" w:rsidRDefault="00F258CA" w:rsidP="00F258C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where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(a.xzlb=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报关单'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or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.xzlb=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报关单解析'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) 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.recordcode=所勾选的备案号 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b.itemno=所勾选的项号 </w:t>
                            </w:r>
                          </w:p>
                          <w:p w:rsidR="00F258CA" w:rsidRPr="00F258CA" w:rsidRDefault="00F258CA" w:rsidP="00F258C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  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ubstr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(a.declarationcode,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9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,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1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)=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1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(进口)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0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(出口) 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t1.busiunitcode= json_user.Value&lt;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tring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&gt;("CUSTOMERHSCODE")</w:t>
                            </w:r>
                          </w:p>
                          <w:p w:rsidR="00F258CA" w:rsidRPr="00F258CA" w:rsidRDefault="00F258CA" w:rsidP="00F258C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  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.reptime&gt;=to_date(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" + 所勾选的申报起始时间 + "'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,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yyyy-mm-dd'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)</w:t>
                            </w:r>
                          </w:p>
                          <w:p w:rsidR="00F258CA" w:rsidRPr="00F258CA" w:rsidRDefault="00F258CA" w:rsidP="00F258C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  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.reptime&lt;=to_date(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" + 所勾选的申报结束时间 + "'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,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yyyy-mm-dd'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)</w:t>
                            </w:r>
                          </w:p>
                          <w:p w:rsidR="00F258CA" w:rsidRPr="00F258CA" w:rsidRDefault="00F258CA" w:rsidP="00F258C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) aa</w:t>
                            </w:r>
                          </w:p>
                          <w:p w:rsidR="00F258CA" w:rsidRPr="00F258CA" w:rsidRDefault="00F258CA" w:rsidP="00F258C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left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join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cusdoc.base_booksdata bb 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on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a.trademethod=bb.trade 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a.internaltype=bb.isinportname</w:t>
                            </w:r>
                          </w:p>
                          <w:p w:rsidR="008D0B38" w:rsidRPr="00F258CA" w:rsidRDefault="00F258CA" w:rsidP="00F258C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/>
                                <w:sz w:val="16"/>
                                <w:szCs w:val="16"/>
                              </w:rPr>
                            </w:pP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order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by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a.recordcode,aa.itemno,aa.internaltype</w:t>
                            </w:r>
                            <w:bookmarkEnd w:id="19"/>
                          </w:p>
                        </w:txbxContent>
                      </v:textbox>
                      <w10:anchorlock/>
                    </v:shape>
                  </w:pict>
                </mc:Fallback>
              </mc:AlternateContent>
            </w:r>
          </w:p>
          <w:p w:rsidR="00F336CC" w:rsidRDefault="005460A3" w:rsidP="00666D89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object w:dxaOrig="15669" w:dyaOrig="6825">
                <v:shape id="_x0000_i1032" type="#_x0000_t75" style="width:495.9pt;height:3in" o:ole="">
                  <v:imagedata r:id="rId22" o:title=""/>
                </v:shape>
                <o:OLEObject Type="Embed" ProgID="Visio.Drawing.11" ShapeID="_x0000_i1032" DrawAspect="Content" ObjectID="_1548162116" r:id="rId23"/>
              </w:object>
            </w:r>
          </w:p>
          <w:p w:rsidR="0009647D" w:rsidRPr="00EC0880" w:rsidRDefault="0009647D" w:rsidP="0009647D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</w:tc>
      </w:tr>
      <w:tr w:rsidR="00F336CC" w:rsidRPr="00EC0880" w:rsidTr="005156F8">
        <w:tc>
          <w:tcPr>
            <w:tcW w:w="1336" w:type="dxa"/>
          </w:tcPr>
          <w:p w:rsidR="00F336CC" w:rsidRPr="00EC0880" w:rsidRDefault="00F336CC" w:rsidP="005156F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lastRenderedPageBreak/>
              <w:t>Remark</w:t>
            </w:r>
          </w:p>
        </w:tc>
        <w:tc>
          <w:tcPr>
            <w:tcW w:w="10141" w:type="dxa"/>
            <w:gridSpan w:val="3"/>
          </w:tcPr>
          <w:p w:rsidR="00F336CC" w:rsidRPr="00EC0880" w:rsidRDefault="00F336CC" w:rsidP="005156F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</w:tc>
      </w:tr>
    </w:tbl>
    <w:p w:rsidR="00E779B7" w:rsidRDefault="00E779B7" w:rsidP="00E5396C">
      <w:pPr>
        <w:snapToGrid w:val="0"/>
        <w:ind w:firstLine="420"/>
        <w:rPr>
          <w:rFonts w:ascii="微软雅黑" w:eastAsia="微软雅黑" w:hAnsi="微软雅黑"/>
          <w:sz w:val="20"/>
          <w:szCs w:val="20"/>
        </w:rPr>
      </w:pPr>
    </w:p>
    <w:p w:rsidR="00AA5133" w:rsidRPr="00E5396C" w:rsidRDefault="00A93947" w:rsidP="00C11C99">
      <w:pPr>
        <w:pStyle w:val="1"/>
      </w:pPr>
      <w:bookmarkStart w:id="19" w:name="_Toc474420282"/>
      <w:r>
        <w:lastRenderedPageBreak/>
        <w:t>5</w:t>
      </w:r>
      <w:r w:rsidR="00AA5133" w:rsidRPr="00E5396C">
        <w:rPr>
          <w:rFonts w:hint="eastAsia"/>
        </w:rPr>
        <w:t>.</w:t>
      </w:r>
      <w:r>
        <w:rPr>
          <w:rFonts w:hint="eastAsia"/>
        </w:rPr>
        <w:t>常用工具</w:t>
      </w:r>
      <w:r>
        <w:t>收藏</w:t>
      </w:r>
      <w:bookmarkEnd w:id="19"/>
    </w:p>
    <w:p w:rsidR="00D76040" w:rsidRPr="00C74028" w:rsidRDefault="00AF10BE" w:rsidP="00C74028">
      <w:pPr>
        <w:pStyle w:val="2"/>
        <w:ind w:left="210" w:right="210"/>
      </w:pPr>
      <w:bookmarkStart w:id="20" w:name="_Toc474420283"/>
      <w:r w:rsidRPr="00C74028">
        <w:t>5</w:t>
      </w:r>
      <w:r w:rsidR="00AA5133" w:rsidRPr="00C74028">
        <w:rPr>
          <w:rFonts w:hint="eastAsia"/>
        </w:rPr>
        <w:t>.1</w:t>
      </w:r>
      <w:r w:rsidR="00143439" w:rsidRPr="00C74028">
        <w:t>收藏</w:t>
      </w:r>
      <w:r w:rsidR="00D34275" w:rsidRPr="00C74028">
        <w:rPr>
          <w:rFonts w:hint="eastAsia"/>
        </w:rPr>
        <w:t>信息</w:t>
      </w:r>
      <w:bookmarkEnd w:id="20"/>
    </w:p>
    <w:p w:rsidR="001F7AEF" w:rsidRPr="00D76040" w:rsidRDefault="001F7AEF" w:rsidP="00AA5133">
      <w:pPr>
        <w:snapToGrid w:val="0"/>
        <w:ind w:firstLine="420"/>
        <w:rPr>
          <w:rFonts w:ascii="微软雅黑" w:eastAsia="微软雅黑" w:hAnsi="微软雅黑"/>
          <w:sz w:val="20"/>
          <w:szCs w:val="20"/>
        </w:rPr>
      </w:pPr>
    </w:p>
    <w:p w:rsidR="00002FF6" w:rsidRDefault="00002FF6" w:rsidP="00BF251E">
      <w:pPr>
        <w:snapToGrid w:val="0"/>
        <w:jc w:val="center"/>
        <w:rPr>
          <w:rFonts w:ascii="微软雅黑" w:eastAsia="微软雅黑" w:hAnsi="微软雅黑"/>
          <w:sz w:val="20"/>
          <w:szCs w:val="20"/>
        </w:rPr>
      </w:pPr>
      <w:r>
        <w:rPr>
          <w:rFonts w:ascii="微软雅黑" w:eastAsia="微软雅黑" w:hAnsi="微软雅黑" w:hint="eastAsia"/>
          <w:sz w:val="20"/>
          <w:szCs w:val="20"/>
        </w:rPr>
        <w:t>报关行菜单列表</w:t>
      </w:r>
    </w:p>
    <w:p w:rsidR="00EE1E50" w:rsidRDefault="00BF1CC3" w:rsidP="00C11C99">
      <w:pPr>
        <w:pStyle w:val="1"/>
      </w:pPr>
      <w:bookmarkStart w:id="21" w:name="_Toc474420284"/>
      <w:r>
        <w:rPr>
          <w:rFonts w:hint="eastAsia"/>
        </w:rPr>
        <w:t>报关行</w:t>
      </w:r>
      <w:r>
        <w:t>-&gt;</w:t>
      </w:r>
      <w:r w:rsidR="004145C5">
        <w:rPr>
          <w:rFonts w:hint="eastAsia"/>
        </w:rPr>
        <w:t>客户</w:t>
      </w:r>
      <w:r w:rsidR="004145C5">
        <w:t>服务</w:t>
      </w:r>
      <w:bookmarkEnd w:id="21"/>
    </w:p>
    <w:p w:rsidR="004145C5" w:rsidRDefault="004145C5" w:rsidP="00DE758B">
      <w:pPr>
        <w:pStyle w:val="2"/>
        <w:ind w:left="210" w:right="210"/>
      </w:pPr>
      <w:bookmarkStart w:id="22" w:name="_Toc474420285"/>
      <w:r>
        <w:rPr>
          <w:rFonts w:hint="eastAsia"/>
        </w:rPr>
        <w:t>委托</w:t>
      </w:r>
      <w:r w:rsidR="005A60E6">
        <w:rPr>
          <w:rFonts w:hint="eastAsia"/>
        </w:rPr>
        <w:t>任务</w:t>
      </w:r>
      <w:bookmarkEnd w:id="22"/>
    </w:p>
    <w:tbl>
      <w:tblPr>
        <w:tblStyle w:val="a4"/>
        <w:tblW w:w="11477" w:type="dxa"/>
        <w:tblLayout w:type="fixed"/>
        <w:tblLook w:val="04A0" w:firstRow="1" w:lastRow="0" w:firstColumn="1" w:lastColumn="0" w:noHBand="0" w:noVBand="1"/>
      </w:tblPr>
      <w:tblGrid>
        <w:gridCol w:w="1336"/>
        <w:gridCol w:w="4329"/>
        <w:gridCol w:w="1418"/>
        <w:gridCol w:w="4394"/>
      </w:tblGrid>
      <w:tr w:rsidR="00D50EBC" w:rsidRPr="00EC0880" w:rsidTr="00210DFB">
        <w:tc>
          <w:tcPr>
            <w:tcW w:w="1336" w:type="dxa"/>
            <w:shd w:val="clear" w:color="auto" w:fill="D9D9D9" w:themeFill="background1" w:themeFillShade="D9"/>
          </w:tcPr>
          <w:p w:rsidR="00D50EBC" w:rsidRPr="00EC0880" w:rsidRDefault="00D50EBC" w:rsidP="00210DFB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Program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Name</w:t>
            </w:r>
          </w:p>
        </w:tc>
        <w:tc>
          <w:tcPr>
            <w:tcW w:w="4329" w:type="dxa"/>
            <w:shd w:val="clear" w:color="auto" w:fill="D9D9D9" w:themeFill="background1" w:themeFillShade="D9"/>
          </w:tcPr>
          <w:p w:rsidR="00D50EBC" w:rsidRPr="00EC0880" w:rsidRDefault="00CC5C46" w:rsidP="00210DFB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委托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任务</w:t>
            </w:r>
          </w:p>
        </w:tc>
        <w:tc>
          <w:tcPr>
            <w:tcW w:w="1418" w:type="dxa"/>
            <w:shd w:val="clear" w:color="auto" w:fill="D9D9D9" w:themeFill="background1" w:themeFillShade="D9"/>
          </w:tcPr>
          <w:p w:rsidR="00D50EBC" w:rsidRPr="00EC0880" w:rsidRDefault="00D50EBC" w:rsidP="00210DFB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Program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Id</w:t>
            </w:r>
          </w:p>
        </w:tc>
        <w:tc>
          <w:tcPr>
            <w:tcW w:w="4394" w:type="dxa"/>
            <w:shd w:val="clear" w:color="auto" w:fill="D9D9D9" w:themeFill="background1" w:themeFillShade="D9"/>
          </w:tcPr>
          <w:p w:rsidR="00D50EBC" w:rsidRPr="00EC0880" w:rsidRDefault="00F10090" w:rsidP="00210DFB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F10090">
              <w:rPr>
                <w:rFonts w:ascii="微软雅黑" w:eastAsia="微软雅黑" w:hAnsi="微软雅黑"/>
                <w:sz w:val="16"/>
                <w:szCs w:val="16"/>
              </w:rPr>
              <w:t>EnterpriseOrder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/</w:t>
            </w:r>
            <w:r w:rsidRPr="00F10090">
              <w:rPr>
                <w:rFonts w:ascii="微软雅黑" w:eastAsia="微软雅黑" w:hAnsi="微软雅黑"/>
                <w:sz w:val="16"/>
                <w:szCs w:val="16"/>
              </w:rPr>
              <w:t>ProcessOrder</w:t>
            </w:r>
          </w:p>
        </w:tc>
      </w:tr>
      <w:tr w:rsidR="00D50EBC" w:rsidRPr="00EC0880" w:rsidTr="00210DFB">
        <w:tc>
          <w:tcPr>
            <w:tcW w:w="1336" w:type="dxa"/>
            <w:shd w:val="clear" w:color="auto" w:fill="D9D9D9" w:themeFill="background1" w:themeFillShade="D9"/>
          </w:tcPr>
          <w:p w:rsidR="00D50EBC" w:rsidRPr="00EC0880" w:rsidRDefault="00D50EBC" w:rsidP="00210DFB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Related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 xml:space="preserve"> table</w:t>
            </w:r>
          </w:p>
        </w:tc>
        <w:tc>
          <w:tcPr>
            <w:tcW w:w="10141" w:type="dxa"/>
            <w:gridSpan w:val="3"/>
            <w:shd w:val="clear" w:color="auto" w:fill="D9D9D9" w:themeFill="background1" w:themeFillShade="D9"/>
          </w:tcPr>
          <w:p w:rsidR="00D50EBC" w:rsidRPr="00EC0880" w:rsidRDefault="0069627C" w:rsidP="00210DFB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E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n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t_order,</w:t>
            </w:r>
            <w:r w:rsidRPr="0069627C">
              <w:rPr>
                <w:rFonts w:ascii="微软雅黑" w:eastAsia="微软雅黑" w:hAnsi="微软雅黑"/>
                <w:sz w:val="16"/>
                <w:szCs w:val="16"/>
              </w:rPr>
              <w:t xml:space="preserve"> list_attachment, LIST_CUSDATA_FL, LIST_CUSDATA_SUB_FL</w:t>
            </w:r>
          </w:p>
        </w:tc>
      </w:tr>
      <w:tr w:rsidR="00D50EBC" w:rsidRPr="00EC0880" w:rsidTr="00210DFB">
        <w:tc>
          <w:tcPr>
            <w:tcW w:w="1336" w:type="dxa"/>
          </w:tcPr>
          <w:p w:rsidR="00D50EBC" w:rsidRPr="00EC0880" w:rsidRDefault="00D50EBC" w:rsidP="00210DFB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F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unction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 xml:space="preserve"> Description</w:t>
            </w:r>
          </w:p>
        </w:tc>
        <w:tc>
          <w:tcPr>
            <w:tcW w:w="10141" w:type="dxa"/>
            <w:gridSpan w:val="3"/>
          </w:tcPr>
          <w:p w:rsidR="00D50EBC" w:rsidRDefault="00D50EBC" w:rsidP="00210DFB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1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查询</w:t>
            </w:r>
          </w:p>
          <w:p w:rsidR="00D50EBC" w:rsidRDefault="0081348B" w:rsidP="00210DFB">
            <w:pPr>
              <w:snapToGrid w:val="0"/>
              <w:ind w:firstLineChars="150" w:firstLine="240"/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1.1，</w:t>
            </w:r>
            <w:r w:rsidR="00D50EBC">
              <w:rPr>
                <w:rFonts w:ascii="微软雅黑" w:eastAsia="微软雅黑" w:hAnsi="微软雅黑" w:hint="eastAsia"/>
                <w:sz w:val="16"/>
                <w:szCs w:val="16"/>
              </w:rPr>
              <w:t>查询</w:t>
            </w:r>
            <w:r w:rsidR="00D50EBC">
              <w:rPr>
                <w:rFonts w:ascii="微软雅黑" w:eastAsia="微软雅黑" w:hAnsi="微软雅黑"/>
                <w:sz w:val="16"/>
                <w:szCs w:val="16"/>
              </w:rPr>
              <w:t>展示：</w:t>
            </w:r>
            <w:r w:rsidR="00D50EBC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  <w:t xml:space="preserve"> </w:t>
            </w:r>
          </w:p>
          <w:p w:rsidR="00D50EBC" w:rsidRDefault="00D50EBC" w:rsidP="00210DFB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 w:rsidRPr="00EB2E79">
              <w:rPr>
                <w:rFonts w:ascii="Courier New" w:hAnsi="Courier New" w:cs="Courier New"/>
                <w:noProof/>
                <w:color w:val="000080"/>
                <w:kern w:val="0"/>
                <w:sz w:val="20"/>
                <w:szCs w:val="20"/>
                <w:highlight w:val="white"/>
              </w:rPr>
              <mc:AlternateContent>
                <mc:Choice Requires="wps">
                  <w:drawing>
                    <wp:inline distT="0" distB="0" distL="0" distR="0" wp14:anchorId="3E54C239" wp14:editId="54ABE451">
                      <wp:extent cx="6283757" cy="1477061"/>
                      <wp:effectExtent l="0" t="0" r="3175" b="8890"/>
                      <wp:docPr id="5" name="文本框 5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6283757" cy="1477061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8D0B38" w:rsidRPr="00951CCA" w:rsidRDefault="008D0B38" w:rsidP="00951CCA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elect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t.*,l.FILENUM </w:t>
                                  </w:r>
                                </w:p>
                                <w:p w:rsidR="008D0B38" w:rsidRPr="00951CCA" w:rsidRDefault="008D0B38" w:rsidP="00951CCA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from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ENT_ORDER t </w:t>
                                  </w:r>
                                </w:p>
                                <w:p w:rsidR="008D0B38" w:rsidRPr="00951CCA" w:rsidRDefault="008D0B38" w:rsidP="00951CCA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left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join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(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elect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entid,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count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(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1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) 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s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FILENUM 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from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list_attachment 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where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entid 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is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not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null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group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by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entid) l 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on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t.ID=l.entid</w:t>
                                  </w:r>
                                </w:p>
                                <w:p w:rsidR="008D0B38" w:rsidRPr="00951CCA" w:rsidRDefault="008D0B38" w:rsidP="00951CCA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where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t.FILEDECLAREUNITCODE=json_user.Value&lt;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tring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&gt;("CUSTOMERHSCODE") 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t.ENTERPRISECODE=委托单位 </w:t>
                                  </w:r>
                                </w:p>
                                <w:p w:rsidR="008D0B38" w:rsidRPr="00951CCA" w:rsidRDefault="008D0B38" w:rsidP="00951CCA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t.PRINTSTATUS=打印状态 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instr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(t.CODE,企业编号)&gt;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0</w:t>
                                  </w:r>
                                </w:p>
                                <w:p w:rsidR="008D0B38" w:rsidRPr="00951CCA" w:rsidRDefault="008D0B38" w:rsidP="00951CCA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t.SUBMITTIME&gt;=to_date(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" + 委托日期 + "'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,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yyyy-mm-dd hh24:mi:ss'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)</w:t>
                                  </w:r>
                                </w:p>
                                <w:p w:rsidR="008D0B38" w:rsidRPr="00951CCA" w:rsidRDefault="008D0B38" w:rsidP="00951CCA">
                                  <w:pPr>
                                    <w:ind w:rightChars="250" w:right="525"/>
                                    <w:rPr>
                                      <w:rFonts w:ascii="微软雅黑" w:eastAsia="微软雅黑" w:hAnsi="微软雅黑"/>
                                      <w:sz w:val="16"/>
                                      <w:szCs w:val="16"/>
                                    </w:rPr>
                                  </w:pP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t.SUBMITTIME&lt;=to_date(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" + 委托日期.Replace("00:00:00", "23:59:59") + "'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,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yyyy-mm-dd hh24:mi:ss'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)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noAutofit/>
                            </wps:bodyPr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shape w14:anchorId="3E54C239" id="文本框 5" o:spid="_x0000_s1039" type="#_x0000_t202" style="width:494.8pt;height:116.3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" stroked="f">
                      <v:textbox>
                        <w:txbxContent>
                          <w:p w:rsidR="008D0B38" w:rsidRPr="00951CCA" w:rsidRDefault="008D0B38" w:rsidP="00951CC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elect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t.*,l.FILENUM </w:t>
                            </w:r>
                          </w:p>
                          <w:p w:rsidR="008D0B38" w:rsidRPr="00951CCA" w:rsidRDefault="008D0B38" w:rsidP="00951CC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from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ENT_ORDER t </w:t>
                            </w:r>
                          </w:p>
                          <w:p w:rsidR="008D0B38" w:rsidRPr="00951CCA" w:rsidRDefault="008D0B38" w:rsidP="00951CC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left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join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(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elect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entid,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count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(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1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) 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s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FILENUM 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from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list_attachment 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where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entid 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is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not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null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group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by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entid) l 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on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t.ID=l.entid</w:t>
                            </w:r>
                          </w:p>
                          <w:p w:rsidR="008D0B38" w:rsidRPr="00951CCA" w:rsidRDefault="008D0B38" w:rsidP="00951CC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where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t.FILEDECLAREUNITCODE=json_user.Value&lt;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tring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&gt;("CUSTOMERHSCODE") 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t.ENTERPRISECODE=委托单位 </w:t>
                            </w:r>
                          </w:p>
                          <w:p w:rsidR="008D0B38" w:rsidRPr="00951CCA" w:rsidRDefault="008D0B38" w:rsidP="00951CC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t.PRINTSTATUS=打印状态 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instr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(t.CODE,企业编号)&gt;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0</w:t>
                            </w:r>
                          </w:p>
                          <w:p w:rsidR="008D0B38" w:rsidRPr="00951CCA" w:rsidRDefault="008D0B38" w:rsidP="00951CC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t.SUBMITTIME&gt;=to_date(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" + 委托日期 + "'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,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yyyy-mm-dd hh24:mi:ss'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)</w:t>
                            </w:r>
                          </w:p>
                          <w:p w:rsidR="008D0B38" w:rsidRPr="00951CCA" w:rsidRDefault="008D0B38" w:rsidP="00951CCA">
                            <w:pPr>
                              <w:ind w:rightChars="250" w:right="525"/>
                              <w:rPr>
                                <w:rFonts w:ascii="微软雅黑" w:eastAsia="微软雅黑" w:hAnsi="微软雅黑"/>
                                <w:sz w:val="16"/>
                                <w:szCs w:val="16"/>
                              </w:rPr>
                            </w:pP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t.SUBMITTIME&lt;=to_date(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" + 委托日期.Replace("00:00:00", "23:59:59") + "'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,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yyyy-mm-dd hh24:mi:ss'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)</w:t>
                            </w:r>
                          </w:p>
                        </w:txbxContent>
                      </v:textbox>
                      <w10:anchorlock/>
                    </v:shape>
                  </w:pict>
                </mc:Fallback>
              </mc:AlternateContent>
            </w:r>
          </w:p>
          <w:p w:rsidR="00D50EBC" w:rsidRDefault="00D50EBC" w:rsidP="00210DFB">
            <w:pPr>
              <w:autoSpaceDE w:val="0"/>
              <w:autoSpaceDN w:val="0"/>
              <w:adjustRightInd w:val="0"/>
              <w:ind w:firstLineChars="150" w:firstLine="240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1.</w:t>
            </w:r>
            <w:r w:rsidR="0081348B">
              <w:rPr>
                <w:rFonts w:ascii="微软雅黑" w:eastAsia="微软雅黑" w:hAnsi="微软雅黑"/>
                <w:sz w:val="16"/>
                <w:szCs w:val="16"/>
              </w:rPr>
              <w:t>2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="0081348B">
              <w:rPr>
                <w:rFonts w:ascii="微软雅黑" w:eastAsia="微软雅黑" w:hAnsi="微软雅黑" w:hint="eastAsia"/>
                <w:sz w:val="16"/>
                <w:szCs w:val="16"/>
              </w:rPr>
              <w:t>双击查询单笔</w:t>
            </w:r>
            <w:r w:rsidR="0081348B">
              <w:rPr>
                <w:rFonts w:ascii="微软雅黑" w:eastAsia="微软雅黑" w:hAnsi="微软雅黑"/>
                <w:sz w:val="16"/>
                <w:szCs w:val="16"/>
              </w:rPr>
              <w:t>记录：打开页面</w:t>
            </w:r>
            <w:r w:rsidR="0081348B">
              <w:rPr>
                <w:rFonts w:ascii="微软雅黑" w:eastAsia="微软雅黑" w:hAnsi="微软雅黑" w:hint="eastAsia"/>
                <w:sz w:val="16"/>
                <w:szCs w:val="16"/>
              </w:rPr>
              <w:t>2</w:t>
            </w:r>
          </w:p>
          <w:p w:rsidR="00D50EBC" w:rsidRPr="0033578F" w:rsidRDefault="00D50EBC" w:rsidP="00210DFB">
            <w:pPr>
              <w:snapToGrid w:val="0"/>
              <w:ind w:firstLineChars="150" w:firstLine="24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1.</w:t>
            </w:r>
            <w:r w:rsidR="0081348B">
              <w:rPr>
                <w:rFonts w:ascii="微软雅黑" w:eastAsia="微软雅黑" w:hAnsi="微软雅黑"/>
                <w:sz w:val="16"/>
                <w:szCs w:val="16"/>
              </w:rPr>
              <w:t>3</w:t>
            </w:r>
            <w:r w:rsidR="009C5146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="0024699B">
              <w:rPr>
                <w:rFonts w:ascii="微软雅黑" w:eastAsia="微软雅黑" w:hAnsi="微软雅黑" w:hint="eastAsia"/>
                <w:sz w:val="16"/>
                <w:szCs w:val="16"/>
              </w:rPr>
              <w:t>批量</w:t>
            </w:r>
            <w:r w:rsidR="0024699B">
              <w:rPr>
                <w:rFonts w:ascii="微软雅黑" w:eastAsia="微软雅黑" w:hAnsi="微软雅黑"/>
                <w:sz w:val="16"/>
                <w:szCs w:val="16"/>
              </w:rPr>
              <w:t>打印：</w:t>
            </w:r>
            <w:r w:rsidR="00210DFB">
              <w:rPr>
                <w:rFonts w:ascii="微软雅黑" w:eastAsia="微软雅黑" w:hAnsi="微软雅黑" w:hint="eastAsia"/>
                <w:sz w:val="16"/>
                <w:szCs w:val="16"/>
              </w:rPr>
              <w:t>根据</w:t>
            </w:r>
            <w:r w:rsidR="00210DFB">
              <w:rPr>
                <w:rFonts w:ascii="微软雅黑" w:eastAsia="微软雅黑" w:hAnsi="微软雅黑"/>
                <w:sz w:val="16"/>
                <w:szCs w:val="16"/>
              </w:rPr>
              <w:t>勾选</w:t>
            </w:r>
            <w:r w:rsidR="00210DFB">
              <w:rPr>
                <w:rFonts w:ascii="微软雅黑" w:eastAsia="微软雅黑" w:hAnsi="微软雅黑" w:hint="eastAsia"/>
                <w:sz w:val="16"/>
                <w:szCs w:val="16"/>
              </w:rPr>
              <w:t>记录顺序</w:t>
            </w:r>
            <w:r w:rsidR="00210DFB">
              <w:rPr>
                <w:rFonts w:ascii="微软雅黑" w:eastAsia="微软雅黑" w:hAnsi="微软雅黑"/>
                <w:sz w:val="16"/>
                <w:szCs w:val="16"/>
              </w:rPr>
              <w:t>，</w:t>
            </w:r>
            <w:r w:rsidR="00210DFB">
              <w:rPr>
                <w:rFonts w:ascii="微软雅黑" w:eastAsia="微软雅黑" w:hAnsi="微软雅黑" w:hint="eastAsia"/>
                <w:sz w:val="16"/>
                <w:szCs w:val="16"/>
              </w:rPr>
              <w:t>对</w:t>
            </w:r>
            <w:r w:rsidR="00210DFB">
              <w:rPr>
                <w:rFonts w:ascii="微软雅黑" w:eastAsia="微软雅黑" w:hAnsi="微软雅黑"/>
                <w:sz w:val="16"/>
                <w:szCs w:val="16"/>
              </w:rPr>
              <w:t>每笔记录的文件按照</w:t>
            </w:r>
            <w:r w:rsidR="00210DFB">
              <w:rPr>
                <w:rFonts w:ascii="微软雅黑" w:eastAsia="微软雅黑" w:hAnsi="微软雅黑" w:hint="eastAsia"/>
                <w:sz w:val="16"/>
                <w:szCs w:val="16"/>
              </w:rPr>
              <w:t>44,51,52,50</w:t>
            </w:r>
            <w:r w:rsidR="00103A80">
              <w:rPr>
                <w:rFonts w:ascii="微软雅黑" w:eastAsia="微软雅黑" w:hAnsi="微软雅黑" w:hint="eastAsia"/>
                <w:sz w:val="16"/>
                <w:szCs w:val="16"/>
              </w:rPr>
              <w:t>（订单文件，</w:t>
            </w:r>
            <w:r w:rsidR="00103A80" w:rsidRPr="00103A80">
              <w:rPr>
                <w:rFonts w:ascii="微软雅黑" w:eastAsia="微软雅黑" w:hAnsi="微软雅黑" w:hint="eastAsia"/>
                <w:sz w:val="16"/>
                <w:szCs w:val="16"/>
              </w:rPr>
              <w:t>发票</w:t>
            </w:r>
            <w:r w:rsidR="00103A80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="00103A80" w:rsidRPr="00103A80">
              <w:rPr>
                <w:rFonts w:ascii="微软雅黑" w:eastAsia="微软雅黑" w:hAnsi="微软雅黑" w:hint="eastAsia"/>
                <w:sz w:val="16"/>
                <w:szCs w:val="16"/>
              </w:rPr>
              <w:t>装箱单</w:t>
            </w:r>
            <w:r w:rsidR="00103A80">
              <w:rPr>
                <w:rFonts w:ascii="微软雅黑" w:eastAsia="微软雅黑" w:hAnsi="微软雅黑"/>
                <w:sz w:val="16"/>
                <w:szCs w:val="16"/>
              </w:rPr>
              <w:t>，</w:t>
            </w:r>
            <w:r w:rsidR="00103A80" w:rsidRPr="00103A80">
              <w:rPr>
                <w:rFonts w:ascii="微软雅黑" w:eastAsia="微软雅黑" w:hAnsi="微软雅黑" w:hint="eastAsia"/>
                <w:sz w:val="16"/>
                <w:szCs w:val="16"/>
              </w:rPr>
              <w:t>合同</w:t>
            </w:r>
            <w:r w:rsidR="00103A80">
              <w:rPr>
                <w:rFonts w:ascii="微软雅黑" w:eastAsia="微软雅黑" w:hAnsi="微软雅黑" w:hint="eastAsia"/>
                <w:sz w:val="16"/>
                <w:szCs w:val="16"/>
              </w:rPr>
              <w:t>）</w:t>
            </w:r>
            <w:r w:rsidR="00210DFB">
              <w:rPr>
                <w:rFonts w:ascii="微软雅黑" w:eastAsia="微软雅黑" w:hAnsi="微软雅黑" w:hint="eastAsia"/>
                <w:sz w:val="16"/>
                <w:szCs w:val="16"/>
              </w:rPr>
              <w:t>顺序合并</w:t>
            </w:r>
            <w:r w:rsidR="00210DFB">
              <w:rPr>
                <w:rFonts w:ascii="微软雅黑" w:eastAsia="微软雅黑" w:hAnsi="微软雅黑"/>
                <w:sz w:val="16"/>
                <w:szCs w:val="16"/>
              </w:rPr>
              <w:t>文件</w:t>
            </w:r>
            <w:r w:rsidR="00103A80">
              <w:rPr>
                <w:rFonts w:ascii="微软雅黑" w:eastAsia="微软雅黑" w:hAnsi="微软雅黑" w:hint="eastAsia"/>
                <w:sz w:val="16"/>
                <w:szCs w:val="16"/>
              </w:rPr>
              <w:t>，然后</w:t>
            </w:r>
            <w:r w:rsidR="00103A80">
              <w:rPr>
                <w:rFonts w:ascii="微软雅黑" w:eastAsia="微软雅黑" w:hAnsi="微软雅黑"/>
                <w:sz w:val="16"/>
                <w:szCs w:val="16"/>
              </w:rPr>
              <w:t>更新对应记录的打印</w:t>
            </w:r>
            <w:r w:rsidR="00103A80">
              <w:rPr>
                <w:rFonts w:ascii="微软雅黑" w:eastAsia="微软雅黑" w:hAnsi="微软雅黑" w:hint="eastAsia"/>
                <w:sz w:val="16"/>
                <w:szCs w:val="16"/>
              </w:rPr>
              <w:t>状态</w:t>
            </w:r>
            <w:r w:rsidR="00103A80">
              <w:rPr>
                <w:rFonts w:ascii="微软雅黑" w:eastAsia="微软雅黑" w:hAnsi="微软雅黑"/>
                <w:sz w:val="16"/>
                <w:szCs w:val="16"/>
              </w:rPr>
              <w:t>为</w:t>
            </w:r>
            <w:r w:rsidR="00103A80">
              <w:rPr>
                <w:rFonts w:ascii="微软雅黑" w:eastAsia="微软雅黑" w:hAnsi="微软雅黑" w:hint="eastAsia"/>
                <w:sz w:val="16"/>
                <w:szCs w:val="16"/>
              </w:rPr>
              <w:t>1，</w:t>
            </w:r>
            <w:r w:rsidR="00667CCB" w:rsidRPr="003C217F">
              <w:rPr>
                <w:rFonts w:ascii="微软雅黑" w:eastAsia="微软雅黑" w:hAnsi="微软雅黑" w:hint="eastAsia"/>
                <w:b/>
                <w:color w:val="FF0000"/>
                <w:sz w:val="16"/>
                <w:szCs w:val="16"/>
                <w:shd w:val="clear" w:color="auto" w:fill="FFFF00"/>
              </w:rPr>
              <w:t>同时</w:t>
            </w:r>
            <w:r w:rsidR="00667CCB" w:rsidRPr="003C217F">
              <w:rPr>
                <w:rFonts w:ascii="微软雅黑" w:eastAsia="微软雅黑" w:hAnsi="微软雅黑"/>
                <w:b/>
                <w:color w:val="FF0000"/>
                <w:sz w:val="16"/>
                <w:szCs w:val="16"/>
                <w:shd w:val="clear" w:color="auto" w:fill="FFFF00"/>
              </w:rPr>
              <w:t>更新status为</w:t>
            </w:r>
            <w:r w:rsidR="00667CCB" w:rsidRPr="003C217F">
              <w:rPr>
                <w:rFonts w:ascii="微软雅黑" w:eastAsia="微软雅黑" w:hAnsi="微软雅黑" w:hint="eastAsia"/>
                <w:b/>
                <w:color w:val="FF0000"/>
                <w:sz w:val="16"/>
                <w:szCs w:val="16"/>
                <w:shd w:val="clear" w:color="auto" w:fill="FFFF00"/>
              </w:rPr>
              <w:t>10（已受理），</w:t>
            </w:r>
            <w:r w:rsidR="00103A80">
              <w:rPr>
                <w:rFonts w:ascii="微软雅黑" w:eastAsia="微软雅黑" w:hAnsi="微软雅黑"/>
                <w:sz w:val="16"/>
                <w:szCs w:val="16"/>
              </w:rPr>
              <w:t>最后展示出合并好的pdf文件</w:t>
            </w:r>
          </w:p>
          <w:p w:rsidR="00D50EBC" w:rsidRDefault="001478DC" w:rsidP="00210DFB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noProof/>
              </w:rPr>
              <w:drawing>
                <wp:inline distT="0" distB="0" distL="0" distR="0" wp14:anchorId="4507EAD4" wp14:editId="034AE535">
                  <wp:extent cx="6302375" cy="664210"/>
                  <wp:effectExtent l="0" t="0" r="3175" b="2540"/>
                  <wp:docPr id="8" name="图片 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302375" cy="66421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D50EBC" w:rsidRDefault="00D50EBC" w:rsidP="00210DFB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2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明细页面</w:t>
            </w:r>
            <w:r w:rsidR="00CC3526">
              <w:rPr>
                <w:rFonts w:ascii="微软雅黑" w:eastAsia="微软雅黑" w:hAnsi="微软雅黑" w:hint="eastAsia"/>
                <w:sz w:val="16"/>
                <w:szCs w:val="16"/>
              </w:rPr>
              <w:t>：</w:t>
            </w:r>
            <w:r w:rsidR="00F46592">
              <w:rPr>
                <w:rFonts w:ascii="微软雅黑" w:eastAsia="微软雅黑" w:hAnsi="微软雅黑" w:hint="eastAsia"/>
                <w:sz w:val="16"/>
                <w:szCs w:val="16"/>
              </w:rPr>
              <w:t xml:space="preserve"> </w:t>
            </w:r>
          </w:p>
          <w:p w:rsidR="00D50EBC" w:rsidRDefault="00364D63" w:rsidP="00210DFB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noProof/>
              </w:rPr>
              <w:drawing>
                <wp:inline distT="0" distB="0" distL="0" distR="0" wp14:anchorId="3419570A" wp14:editId="579CB67A">
                  <wp:extent cx="6302375" cy="2887980"/>
                  <wp:effectExtent l="0" t="0" r="3175" b="7620"/>
                  <wp:docPr id="7" name="图片 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302375" cy="288798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D50EBC" w:rsidRDefault="00D50EBC" w:rsidP="00210DFB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  <w:p w:rsidR="00D50EBC" w:rsidRPr="00EC0880" w:rsidRDefault="00D50EBC" w:rsidP="00210DFB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</w:tc>
      </w:tr>
      <w:tr w:rsidR="00D50EBC" w:rsidRPr="00EC0880" w:rsidTr="00210DFB">
        <w:tc>
          <w:tcPr>
            <w:tcW w:w="1336" w:type="dxa"/>
          </w:tcPr>
          <w:p w:rsidR="00D50EBC" w:rsidRPr="00EC0880" w:rsidRDefault="00D50EBC" w:rsidP="00210DFB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lastRenderedPageBreak/>
              <w:t>Remark</w:t>
            </w:r>
          </w:p>
        </w:tc>
        <w:tc>
          <w:tcPr>
            <w:tcW w:w="10141" w:type="dxa"/>
            <w:gridSpan w:val="3"/>
          </w:tcPr>
          <w:p w:rsidR="00D50EBC" w:rsidRPr="00EC0880" w:rsidRDefault="00D50EBC" w:rsidP="00210DFB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</w:tc>
      </w:tr>
    </w:tbl>
    <w:p w:rsidR="001F7AEF" w:rsidRDefault="001F7AEF" w:rsidP="00DA496C">
      <w:pPr>
        <w:snapToGrid w:val="0"/>
        <w:rPr>
          <w:rFonts w:ascii="微软雅黑" w:eastAsia="微软雅黑" w:hAnsi="微软雅黑"/>
          <w:sz w:val="20"/>
          <w:szCs w:val="20"/>
        </w:rPr>
      </w:pPr>
    </w:p>
    <w:p w:rsidR="004145C5" w:rsidRDefault="009808FF" w:rsidP="00DE758B">
      <w:pPr>
        <w:pStyle w:val="2"/>
        <w:ind w:left="210" w:right="210"/>
      </w:pPr>
      <w:bookmarkStart w:id="23" w:name="_Toc474420286"/>
      <w:r>
        <w:rPr>
          <w:rFonts w:hint="eastAsia"/>
        </w:rPr>
        <w:t>账册</w:t>
      </w:r>
      <w:r w:rsidR="004145C5">
        <w:rPr>
          <w:rFonts w:hint="eastAsia"/>
        </w:rPr>
        <w:t>审核</w:t>
      </w:r>
      <w:bookmarkEnd w:id="23"/>
    </w:p>
    <w:tbl>
      <w:tblPr>
        <w:tblStyle w:val="a4"/>
        <w:tblW w:w="11477" w:type="dxa"/>
        <w:tblLayout w:type="fixed"/>
        <w:tblLook w:val="04A0" w:firstRow="1" w:lastRow="0" w:firstColumn="1" w:lastColumn="0" w:noHBand="0" w:noVBand="1"/>
      </w:tblPr>
      <w:tblGrid>
        <w:gridCol w:w="1336"/>
        <w:gridCol w:w="4329"/>
        <w:gridCol w:w="1418"/>
        <w:gridCol w:w="4394"/>
      </w:tblGrid>
      <w:tr w:rsidR="008949C1" w:rsidRPr="00EC0880" w:rsidTr="00C436B8">
        <w:tc>
          <w:tcPr>
            <w:tcW w:w="1336" w:type="dxa"/>
            <w:shd w:val="clear" w:color="auto" w:fill="D9D9D9" w:themeFill="background1" w:themeFillShade="D9"/>
          </w:tcPr>
          <w:p w:rsidR="008949C1" w:rsidRPr="00EC0880" w:rsidRDefault="008949C1" w:rsidP="005156F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Program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Name</w:t>
            </w:r>
          </w:p>
        </w:tc>
        <w:tc>
          <w:tcPr>
            <w:tcW w:w="4329" w:type="dxa"/>
            <w:shd w:val="clear" w:color="auto" w:fill="D9D9D9" w:themeFill="background1" w:themeFillShade="D9"/>
          </w:tcPr>
          <w:p w:rsidR="008949C1" w:rsidRPr="00EC0880" w:rsidRDefault="008949C1" w:rsidP="005156F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账册</w:t>
            </w:r>
            <w:r w:rsidR="00954BA0">
              <w:rPr>
                <w:rFonts w:ascii="微软雅黑" w:eastAsia="微软雅黑" w:hAnsi="微软雅黑" w:hint="eastAsia"/>
                <w:sz w:val="16"/>
                <w:szCs w:val="16"/>
              </w:rPr>
              <w:t>审核</w:t>
            </w:r>
          </w:p>
        </w:tc>
        <w:tc>
          <w:tcPr>
            <w:tcW w:w="1418" w:type="dxa"/>
            <w:shd w:val="clear" w:color="auto" w:fill="D9D9D9" w:themeFill="background1" w:themeFillShade="D9"/>
          </w:tcPr>
          <w:p w:rsidR="008949C1" w:rsidRPr="00EC0880" w:rsidRDefault="008949C1" w:rsidP="005156F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Program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Id</w:t>
            </w:r>
          </w:p>
        </w:tc>
        <w:tc>
          <w:tcPr>
            <w:tcW w:w="4394" w:type="dxa"/>
            <w:shd w:val="clear" w:color="auto" w:fill="D9D9D9" w:themeFill="background1" w:themeFillShade="D9"/>
          </w:tcPr>
          <w:p w:rsidR="008949C1" w:rsidRPr="00EC0880" w:rsidRDefault="00954BA0" w:rsidP="005156F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RecordInfor/Recordinfo_Detail</w:t>
            </w:r>
            <w:r w:rsidR="00875B8A">
              <w:rPr>
                <w:rFonts w:ascii="微软雅黑" w:eastAsia="微软雅黑" w:hAnsi="微软雅黑"/>
                <w:sz w:val="16"/>
                <w:szCs w:val="16"/>
              </w:rPr>
              <w:t>_Audit</w:t>
            </w:r>
          </w:p>
        </w:tc>
      </w:tr>
      <w:tr w:rsidR="008949C1" w:rsidRPr="00EC0880" w:rsidTr="00210DFB">
        <w:tc>
          <w:tcPr>
            <w:tcW w:w="1336" w:type="dxa"/>
            <w:shd w:val="clear" w:color="auto" w:fill="D9D9D9" w:themeFill="background1" w:themeFillShade="D9"/>
          </w:tcPr>
          <w:p w:rsidR="008949C1" w:rsidRPr="00EC0880" w:rsidRDefault="008949C1" w:rsidP="005156F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Related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 xml:space="preserve"> table</w:t>
            </w:r>
          </w:p>
        </w:tc>
        <w:tc>
          <w:tcPr>
            <w:tcW w:w="10141" w:type="dxa"/>
            <w:gridSpan w:val="3"/>
            <w:shd w:val="clear" w:color="auto" w:fill="D9D9D9" w:themeFill="background1" w:themeFillShade="D9"/>
          </w:tcPr>
          <w:p w:rsidR="008949C1" w:rsidRPr="00EC0880" w:rsidRDefault="00AD1619" w:rsidP="00956A6A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1D491E">
              <w:rPr>
                <w:rFonts w:ascii="微软雅黑" w:eastAsia="微软雅黑" w:hAnsi="微软雅黑"/>
                <w:sz w:val="16"/>
                <w:szCs w:val="16"/>
              </w:rPr>
              <w:t>sys_recordinfo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,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sys_recordinfo_detail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,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sys_recordinfo_detail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_task</w:t>
            </w:r>
          </w:p>
        </w:tc>
      </w:tr>
      <w:tr w:rsidR="00A26BEB" w:rsidRPr="00EC0880" w:rsidTr="005156F8">
        <w:tc>
          <w:tcPr>
            <w:tcW w:w="1336" w:type="dxa"/>
          </w:tcPr>
          <w:p w:rsidR="00A26BEB" w:rsidRPr="00EC0880" w:rsidRDefault="00A26BEB" w:rsidP="005156F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F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unction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 xml:space="preserve"> Description</w:t>
            </w:r>
          </w:p>
        </w:tc>
        <w:tc>
          <w:tcPr>
            <w:tcW w:w="10141" w:type="dxa"/>
            <w:gridSpan w:val="3"/>
          </w:tcPr>
          <w:p w:rsidR="00A26BEB" w:rsidRDefault="00A26BEB" w:rsidP="005156F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1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查询</w:t>
            </w:r>
          </w:p>
          <w:p w:rsidR="00A26BEB" w:rsidRDefault="00A209BB" w:rsidP="005156F8">
            <w:pPr>
              <w:snapToGrid w:val="0"/>
              <w:ind w:firstLineChars="150" w:firstLine="24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1.1，</w:t>
            </w:r>
            <w:r w:rsidR="009C1242">
              <w:rPr>
                <w:rFonts w:ascii="微软雅黑" w:eastAsia="微软雅黑" w:hAnsi="微软雅黑" w:hint="eastAsia"/>
                <w:sz w:val="16"/>
                <w:szCs w:val="16"/>
              </w:rPr>
              <w:t>企业</w:t>
            </w:r>
            <w:r w:rsidR="009C1242">
              <w:rPr>
                <w:rFonts w:ascii="微软雅黑" w:eastAsia="微软雅黑" w:hAnsi="微软雅黑"/>
                <w:sz w:val="16"/>
                <w:szCs w:val="16"/>
              </w:rPr>
              <w:t>编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号：</w:t>
            </w:r>
            <w:r w:rsidR="000A7F1C">
              <w:rPr>
                <w:rFonts w:ascii="微软雅黑" w:eastAsia="微软雅黑" w:hAnsi="微软雅黑" w:hint="eastAsia"/>
                <w:sz w:val="16"/>
                <w:szCs w:val="16"/>
              </w:rPr>
              <w:t>可输入</w:t>
            </w:r>
            <w:r w:rsidR="000A7F1C">
              <w:rPr>
                <w:rFonts w:ascii="微软雅黑" w:eastAsia="微软雅黑" w:hAnsi="微软雅黑"/>
                <w:sz w:val="16"/>
                <w:szCs w:val="16"/>
              </w:rPr>
              <w:t>下拉</w:t>
            </w:r>
            <w:r w:rsidR="003644AF">
              <w:rPr>
                <w:rFonts w:ascii="微软雅黑" w:eastAsia="微软雅黑" w:hAnsi="微软雅黑" w:hint="eastAsia"/>
                <w:sz w:val="16"/>
                <w:szCs w:val="16"/>
              </w:rPr>
              <w:t>：</w:t>
            </w:r>
            <w:r w:rsidR="0042517E" w:rsidRPr="0042517E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SELECT</w:t>
            </w:r>
            <w:r w:rsidR="0042517E" w:rsidRPr="0042517E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 xml:space="preserve"> </w:t>
            </w:r>
            <w:r w:rsidR="0042517E" w:rsidRPr="0042517E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CODE</w:t>
            </w:r>
            <w:r w:rsidR="0042517E" w:rsidRPr="0042517E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>,</w:t>
            </w:r>
            <w:r w:rsidR="0042517E" w:rsidRPr="0042517E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NAME</w:t>
            </w:r>
            <w:r w:rsidR="0042517E" w:rsidRPr="0042517E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>||</w:t>
            </w:r>
            <w:r w:rsidR="0042517E" w:rsidRPr="0042517E">
              <w:rPr>
                <w:rFonts w:ascii="微软雅黑" w:eastAsia="微软雅黑" w:hAnsi="微软雅黑" w:cs="Courier New"/>
                <w:color w:val="0000FF"/>
                <w:kern w:val="0"/>
                <w:sz w:val="16"/>
                <w:szCs w:val="16"/>
                <w:highlight w:val="white"/>
              </w:rPr>
              <w:t>'('</w:t>
            </w:r>
            <w:r w:rsidR="0042517E" w:rsidRPr="0042517E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>||</w:t>
            </w:r>
            <w:r w:rsidR="0042517E" w:rsidRPr="0042517E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CODE</w:t>
            </w:r>
            <w:r w:rsidR="0042517E" w:rsidRPr="0042517E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>||</w:t>
            </w:r>
            <w:r w:rsidR="0042517E" w:rsidRPr="0042517E">
              <w:rPr>
                <w:rFonts w:ascii="微软雅黑" w:eastAsia="微软雅黑" w:hAnsi="微软雅黑" w:cs="Courier New"/>
                <w:color w:val="0000FF"/>
                <w:kern w:val="0"/>
                <w:sz w:val="16"/>
                <w:szCs w:val="16"/>
                <w:highlight w:val="white"/>
              </w:rPr>
              <w:t>')'</w:t>
            </w:r>
            <w:r w:rsidR="0042517E" w:rsidRPr="0042517E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 xml:space="preserve"> </w:t>
            </w:r>
            <w:r w:rsidR="0042517E" w:rsidRPr="0042517E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NAME</w:t>
            </w:r>
            <w:r w:rsidR="0042517E" w:rsidRPr="0042517E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 xml:space="preserve"> </w:t>
            </w:r>
            <w:r w:rsidR="0042517E" w:rsidRPr="0042517E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FROM</w:t>
            </w:r>
            <w:r w:rsidR="0042517E" w:rsidRPr="0042517E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 xml:space="preserve"> BASE_COMPANY </w:t>
            </w:r>
            <w:r w:rsidR="0042517E" w:rsidRPr="0042517E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where</w:t>
            </w:r>
            <w:r w:rsidR="0042517E" w:rsidRPr="0042517E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 xml:space="preserve"> </w:t>
            </w:r>
            <w:r w:rsidR="0042517E" w:rsidRPr="0042517E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CODE</w:t>
            </w:r>
            <w:r w:rsidR="0042517E" w:rsidRPr="0042517E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 xml:space="preserve"> </w:t>
            </w:r>
            <w:r w:rsidR="0042517E" w:rsidRPr="0042517E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is</w:t>
            </w:r>
            <w:r w:rsidR="0042517E" w:rsidRPr="0042517E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 xml:space="preserve"> </w:t>
            </w:r>
            <w:r w:rsidR="0042517E" w:rsidRPr="0042517E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not</w:t>
            </w:r>
            <w:r w:rsidR="0042517E" w:rsidRPr="0042517E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 xml:space="preserve"> </w:t>
            </w:r>
            <w:r w:rsidR="0042517E" w:rsidRPr="0042517E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null</w:t>
            </w:r>
            <w:r w:rsidR="0042517E" w:rsidRPr="0042517E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 xml:space="preserve"> </w:t>
            </w:r>
            <w:r w:rsidR="0042517E" w:rsidRPr="0042517E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and</w:t>
            </w:r>
            <w:r w:rsidR="0042517E" w:rsidRPr="0042517E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 xml:space="preserve"> </w:t>
            </w:r>
            <w:r w:rsidR="0042517E" w:rsidRPr="0042517E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enabled</w:t>
            </w:r>
            <w:r w:rsidR="0042517E" w:rsidRPr="0042517E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>=</w:t>
            </w:r>
            <w:r w:rsidR="0042517E" w:rsidRPr="0042517E">
              <w:rPr>
                <w:rFonts w:ascii="微软雅黑" w:eastAsia="微软雅黑" w:hAnsi="微软雅黑" w:cs="Courier New"/>
                <w:color w:val="0000FF"/>
                <w:kern w:val="0"/>
                <w:sz w:val="16"/>
                <w:szCs w:val="16"/>
                <w:highlight w:val="white"/>
              </w:rPr>
              <w:t>1</w:t>
            </w:r>
            <w:r w:rsidR="0042517E" w:rsidRPr="0042517E">
              <w:rPr>
                <w:rFonts w:ascii="微软雅黑" w:eastAsia="微软雅黑" w:hAnsi="微软雅黑" w:hint="eastAsia"/>
                <w:sz w:val="16"/>
                <w:szCs w:val="16"/>
              </w:rPr>
              <w:t>（</w:t>
            </w:r>
            <w:r w:rsidR="0042517E">
              <w:rPr>
                <w:rFonts w:ascii="微软雅黑" w:eastAsia="微软雅黑" w:hAnsi="微软雅黑" w:hint="eastAsia"/>
                <w:sz w:val="16"/>
                <w:szCs w:val="16"/>
              </w:rPr>
              <w:t>即</w:t>
            </w:r>
            <w:r w:rsidR="0042517E">
              <w:rPr>
                <w:rFonts w:ascii="微软雅黑" w:eastAsia="微软雅黑" w:hAnsi="微软雅黑"/>
                <w:sz w:val="16"/>
                <w:szCs w:val="16"/>
              </w:rPr>
              <w:t>：</w:t>
            </w:r>
            <w:r w:rsidR="003644AF">
              <w:rPr>
                <w:rFonts w:ascii="微软雅黑" w:eastAsia="微软雅黑" w:hAnsi="微软雅黑"/>
                <w:sz w:val="16"/>
                <w:szCs w:val="16"/>
              </w:rPr>
              <w:t>订单界</w:t>
            </w:r>
            <w:r w:rsidR="003644AF">
              <w:rPr>
                <w:rFonts w:ascii="微软雅黑" w:eastAsia="微软雅黑" w:hAnsi="微软雅黑" w:hint="eastAsia"/>
                <w:sz w:val="16"/>
                <w:szCs w:val="16"/>
              </w:rPr>
              <w:t>面</w:t>
            </w:r>
            <w:r w:rsidR="003644AF">
              <w:rPr>
                <w:rFonts w:ascii="微软雅黑" w:eastAsia="微软雅黑" w:hAnsi="微软雅黑"/>
                <w:sz w:val="16"/>
                <w:szCs w:val="16"/>
              </w:rPr>
              <w:t>的经营单位下拉</w:t>
            </w:r>
            <w:r w:rsidR="000D0F1B">
              <w:rPr>
                <w:rFonts w:ascii="微软雅黑" w:eastAsia="微软雅黑" w:hAnsi="微软雅黑"/>
                <w:sz w:val="16"/>
                <w:szCs w:val="16"/>
              </w:rPr>
              <w:t>commondata.jydw</w:t>
            </w:r>
            <w:r w:rsidR="000D0F1B">
              <w:rPr>
                <w:rFonts w:ascii="微软雅黑" w:eastAsia="微软雅黑" w:hAnsi="微软雅黑" w:hint="eastAsia"/>
                <w:sz w:val="16"/>
                <w:szCs w:val="16"/>
              </w:rPr>
              <w:t>）</w:t>
            </w:r>
          </w:p>
          <w:p w:rsidR="00917745" w:rsidRDefault="00F61417" w:rsidP="005156F8">
            <w:pPr>
              <w:snapToGrid w:val="0"/>
              <w:ind w:firstLineChars="150" w:firstLine="24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1.2，</w:t>
            </w:r>
            <w:r w:rsidR="005F6083">
              <w:rPr>
                <w:rFonts w:ascii="微软雅黑" w:eastAsia="微软雅黑" w:hAnsi="微软雅黑" w:hint="eastAsia"/>
                <w:sz w:val="16"/>
                <w:szCs w:val="16"/>
              </w:rPr>
              <w:t>账册号：</w:t>
            </w:r>
            <w:r w:rsidR="00917745">
              <w:rPr>
                <w:rFonts w:ascii="微软雅黑" w:eastAsia="微软雅黑" w:hAnsi="微软雅黑" w:hint="eastAsia"/>
                <w:sz w:val="16"/>
                <w:szCs w:val="16"/>
              </w:rPr>
              <w:t>可输入</w:t>
            </w:r>
            <w:r w:rsidR="00917745">
              <w:rPr>
                <w:rFonts w:ascii="微软雅黑" w:eastAsia="微软雅黑" w:hAnsi="微软雅黑"/>
                <w:sz w:val="16"/>
                <w:szCs w:val="16"/>
              </w:rPr>
              <w:t>下拉</w:t>
            </w:r>
            <w:r w:rsidR="00917745" w:rsidRPr="00385D78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select</w:t>
            </w:r>
            <w:r w:rsidR="00917745" w:rsidRPr="00385D78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 xml:space="preserve"> </w:t>
            </w:r>
            <w:r w:rsidR="00917745" w:rsidRPr="007348FD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>code</w:t>
            </w:r>
            <w:r w:rsidR="00917745" w:rsidRPr="00385D78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 xml:space="preserve"> </w:t>
            </w:r>
            <w:r w:rsidR="00917745" w:rsidRPr="00385D78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from</w:t>
            </w:r>
            <w:r w:rsidR="00917745" w:rsidRPr="00385D78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 xml:space="preserve"> sys_recordinfo </w:t>
            </w:r>
            <w:r w:rsidR="00917745" w:rsidRPr="00385D78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where</w:t>
            </w:r>
            <w:r w:rsidR="00917745" w:rsidRPr="00385D78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 xml:space="preserve"> busiunit=</w:t>
            </w:r>
            <w:r w:rsidR="00D43C86"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所选择</w:t>
            </w:r>
            <w:r w:rsidR="00D43C86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  <w:t>企业的HSCODE</w:t>
            </w:r>
          </w:p>
          <w:p w:rsidR="00D717F7" w:rsidRDefault="00D717F7" w:rsidP="005156F8">
            <w:pPr>
              <w:snapToGrid w:val="0"/>
              <w:ind w:firstLineChars="150" w:firstLine="240"/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</w:pPr>
            <w:r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1.</w:t>
            </w:r>
            <w:r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  <w:t>3</w:t>
            </w:r>
            <w:r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查询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展示：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根据</w:t>
            </w:r>
            <w:r w:rsidRPr="00DB31E6">
              <w:rPr>
                <w:rFonts w:ascii="微软雅黑" w:eastAsia="微软雅黑" w:hAnsi="微软雅黑"/>
                <w:sz w:val="16"/>
                <w:szCs w:val="16"/>
              </w:rPr>
              <w:t>ITEMNOATTRIBUTE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分类显示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两个页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签：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料件、成品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及对应的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总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笔数</w:t>
            </w:r>
          </w:p>
          <w:p w:rsidR="00A26BEB" w:rsidRDefault="00A26BEB" w:rsidP="005156F8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 w:rsidRPr="00EB2E79">
              <w:rPr>
                <w:rFonts w:ascii="Courier New" w:hAnsi="Courier New" w:cs="Courier New"/>
                <w:noProof/>
                <w:color w:val="000080"/>
                <w:kern w:val="0"/>
                <w:sz w:val="20"/>
                <w:szCs w:val="20"/>
                <w:highlight w:val="white"/>
              </w:rPr>
              <mc:AlternateContent>
                <mc:Choice Requires="wps">
                  <w:drawing>
                    <wp:inline distT="0" distB="0" distL="0" distR="0" wp14:anchorId="64651F70" wp14:editId="1674048D">
                      <wp:extent cx="6283757" cy="1499616"/>
                      <wp:effectExtent l="0" t="0" r="3175" b="5715"/>
                      <wp:docPr id="3" name="文本框 3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6283757" cy="1499616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8D0B38" w:rsidRPr="00501C26" w:rsidRDefault="008D0B38" w:rsidP="00501C26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elect</w:t>
                                  </w: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b.* ，a.code</w:t>
                                  </w:r>
                                </w:p>
                                <w:p w:rsidR="008D0B38" w:rsidRPr="00501C26" w:rsidRDefault="008D0B38" w:rsidP="00501C26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from</w:t>
                                  </w: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sys_recordinfo a</w:t>
                                  </w:r>
                                </w:p>
                                <w:p w:rsidR="008D0B38" w:rsidRPr="00501C26" w:rsidRDefault="008D0B38" w:rsidP="00501C26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</w:t>
                                  </w: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inner</w:t>
                                  </w: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join</w:t>
                                  </w: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sys_recordinfo_detail_task b </w:t>
                                  </w: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on</w:t>
                                  </w: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.id=b.recordinfoid</w:t>
                                  </w:r>
                                </w:p>
                                <w:p w:rsidR="008D0B38" w:rsidRPr="00501C26" w:rsidRDefault="008D0B38" w:rsidP="00501C26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where</w:t>
                                  </w: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b.CUSTOMERCODE=json_user.Value&lt;</w:t>
                                  </w: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tring</w:t>
                                  </w: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&gt;("CUSTOMERHSCODE") </w:t>
                                  </w:r>
                                </w:p>
                                <w:p w:rsidR="008D0B38" w:rsidRPr="00501C26" w:rsidRDefault="008D0B38" w:rsidP="00501C26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</w:t>
                                  </w: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. busiunit=</w:t>
                                  </w:r>
                                  <w:r w:rsidRPr="00BC7C2A">
                                    <w:rPr>
                                      <w:rFonts w:ascii="微软雅黑" w:eastAsia="微软雅黑" w:hAnsi="微软雅黑" w:cs="Courier New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BC7C2A">
                                    <w:rPr>
                                      <w:rFonts w:ascii="微软雅黑" w:eastAsia="微软雅黑" w:hAnsi="微软雅黑" w:cs="Courier New" w:hint="eastAsia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企业</w:t>
                                  </w:r>
                                  <w:r w:rsidRPr="00BC7C2A">
                                    <w:rPr>
                                      <w:rFonts w:ascii="微软雅黑" w:eastAsia="微软雅黑" w:hAnsi="微软雅黑" w:cs="Courier New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编号</w:t>
                                  </w:r>
                                  <w:r w:rsidR="00CE7177">
                                    <w:rPr>
                                      <w:rFonts w:ascii="微软雅黑" w:eastAsia="微软雅黑" w:hAnsi="微软雅黑" w:cs="Courier New" w:hint="eastAsia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="00CE7177"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="00CE7177"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.code=账册号</w:t>
                                  </w:r>
                                  <w:r w:rsidR="00CE7177">
                                    <w:rPr>
                                      <w:rFonts w:ascii="微软雅黑" w:eastAsia="微软雅黑" w:hAnsi="微软雅黑" w:cs="Courier New" w:hint="eastAsia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b.hscode=</w:t>
                                  </w:r>
                                  <w:r w:rsidRPr="00254733">
                                    <w:rPr>
                                      <w:rFonts w:ascii="微软雅黑" w:eastAsia="微软雅黑" w:hAnsi="微软雅黑" w:cs="Courier New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HS编码</w:t>
                                  </w: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b.status&lt;=</w:t>
                                  </w:r>
                                  <w:r w:rsidRPr="00254733">
                                    <w:rPr>
                                      <w:rFonts w:ascii="微软雅黑" w:eastAsia="微软雅黑" w:hAnsi="微软雅黑" w:cs="Courier New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状态</w:t>
                                  </w:r>
                                </w:p>
                                <w:p w:rsidR="008D0B38" w:rsidRPr="00501C26" w:rsidRDefault="008D0B38" w:rsidP="00501C26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</w:t>
                                  </w: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b.SUBMITTIME&gt;=to_date(</w:t>
                                  </w: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" +</w:t>
                                  </w:r>
                                  <w:r w:rsidRPr="00BE1EB4">
                                    <w:rPr>
                                      <w:rFonts w:ascii="微软雅黑" w:eastAsia="微软雅黑" w:hAnsi="微软雅黑" w:cs="Courier New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提交时间</w:t>
                                  </w: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+ "'</w:t>
                                  </w: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,</w:t>
                                  </w: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yyyy-mm-dd'</w:t>
                                  </w: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)</w:t>
                                  </w:r>
                                </w:p>
                                <w:p w:rsidR="008D0B38" w:rsidRPr="00501C26" w:rsidRDefault="008D0B38" w:rsidP="00501C26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</w:t>
                                  </w: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b.SUBMITTIME&lt;=to_date(</w:t>
                                  </w: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'" + </w:t>
                                  </w:r>
                                  <w:r w:rsidRPr="00BE1EB4">
                                    <w:rPr>
                                      <w:rFonts w:ascii="微软雅黑" w:eastAsia="微软雅黑" w:hAnsi="微软雅黑" w:cs="Courier New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提交时间</w:t>
                                  </w: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+ "'</w:t>
                                  </w: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,</w:t>
                                  </w: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yyyy-mm-dd'</w:t>
                                  </w: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)</w:t>
                                  </w:r>
                                </w:p>
                                <w:p w:rsidR="008D0B38" w:rsidRPr="00501C26" w:rsidRDefault="008D0B38" w:rsidP="00A26BEB">
                                  <w:pPr>
                                    <w:ind w:rightChars="250" w:right="525"/>
                                    <w:rPr>
                                      <w:rFonts w:ascii="微软雅黑" w:eastAsia="微软雅黑" w:hAnsi="微软雅黑"/>
                                      <w:sz w:val="16"/>
                                      <w:szCs w:val="16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noAutofit/>
                            </wps:bodyPr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shape w14:anchorId="64651F70" id="文本框 3" o:spid="_x0000_s1039" type="#_x0000_t202" style="width:494.8pt;height:118.1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" stroked="f">
                      <v:textbox>
                        <w:txbxContent>
                          <w:p w:rsidR="008D0B38" w:rsidRPr="00501C26" w:rsidRDefault="008D0B38" w:rsidP="00501C2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elect</w:t>
                            </w: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b.* ，a.code</w:t>
                            </w:r>
                          </w:p>
                          <w:p w:rsidR="008D0B38" w:rsidRPr="00501C26" w:rsidRDefault="008D0B38" w:rsidP="00501C2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from</w:t>
                            </w: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sys_recordinfo a</w:t>
                            </w:r>
                          </w:p>
                          <w:p w:rsidR="008D0B38" w:rsidRPr="00501C26" w:rsidRDefault="008D0B38" w:rsidP="00501C2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</w:t>
                            </w: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inner</w:t>
                            </w: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join</w:t>
                            </w: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sys_recordinfo_detail_task b </w:t>
                            </w: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on</w:t>
                            </w: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.id=b.recordinfoid</w:t>
                            </w:r>
                          </w:p>
                          <w:p w:rsidR="008D0B38" w:rsidRPr="00501C26" w:rsidRDefault="008D0B38" w:rsidP="00501C2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where</w:t>
                            </w: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b.CUSTOMERCODE=json_user.Value&lt;</w:t>
                            </w: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tring</w:t>
                            </w: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&gt;("CUSTOMERHSCODE") </w:t>
                            </w:r>
                          </w:p>
                          <w:p w:rsidR="008D0B38" w:rsidRPr="00501C26" w:rsidRDefault="008D0B38" w:rsidP="00501C2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</w:t>
                            </w: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. busiunit=</w:t>
                            </w:r>
                            <w:r w:rsidRPr="00BC7C2A">
                              <w:rPr>
                                <w:rFonts w:ascii="微软雅黑" w:eastAsia="微软雅黑" w:hAnsi="微软雅黑" w:cs="Courier New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BC7C2A">
                              <w:rPr>
                                <w:rFonts w:ascii="微软雅黑" w:eastAsia="微软雅黑" w:hAnsi="微软雅黑" w:cs="Courier New" w:hint="eastAsia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企业</w:t>
                            </w:r>
                            <w:r w:rsidRPr="00BC7C2A">
                              <w:rPr>
                                <w:rFonts w:ascii="微软雅黑" w:eastAsia="微软雅黑" w:hAnsi="微软雅黑" w:cs="Courier New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编号</w:t>
                            </w:r>
                            <w:r w:rsidR="00CE7177">
                              <w:rPr>
                                <w:rFonts w:ascii="微软雅黑" w:eastAsia="微软雅黑" w:hAnsi="微软雅黑" w:cs="Courier New" w:hint="eastAsia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="00CE7177"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="00CE7177"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.code=账册号</w:t>
                            </w:r>
                            <w:r w:rsidR="00CE7177">
                              <w:rPr>
                                <w:rFonts w:ascii="微软雅黑" w:eastAsia="微软雅黑" w:hAnsi="微软雅黑" w:cs="Courier New" w:hint="eastAsia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b.hscode=</w:t>
                            </w:r>
                            <w:r w:rsidRPr="00254733">
                              <w:rPr>
                                <w:rFonts w:ascii="微软雅黑" w:eastAsia="微软雅黑" w:hAnsi="微软雅黑" w:cs="Courier New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HS编码</w:t>
                            </w: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b.status&lt;=</w:t>
                            </w:r>
                            <w:r w:rsidRPr="00254733">
                              <w:rPr>
                                <w:rFonts w:ascii="微软雅黑" w:eastAsia="微软雅黑" w:hAnsi="微软雅黑" w:cs="Courier New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状态</w:t>
                            </w:r>
                          </w:p>
                          <w:p w:rsidR="008D0B38" w:rsidRPr="00501C26" w:rsidRDefault="008D0B38" w:rsidP="00501C2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</w:t>
                            </w: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b.SUBMITTIME&gt;=to_date(</w:t>
                            </w: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" +</w:t>
                            </w:r>
                            <w:r w:rsidRPr="00BE1EB4">
                              <w:rPr>
                                <w:rFonts w:ascii="微软雅黑" w:eastAsia="微软雅黑" w:hAnsi="微软雅黑" w:cs="Courier New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提交时间</w:t>
                            </w: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+ "'</w:t>
                            </w: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,</w:t>
                            </w: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yyyy-mm-dd'</w:t>
                            </w: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)</w:t>
                            </w:r>
                          </w:p>
                          <w:p w:rsidR="008D0B38" w:rsidRPr="00501C26" w:rsidRDefault="008D0B38" w:rsidP="00501C2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</w:t>
                            </w: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b.SUBMITTIME&lt;=to_date(</w:t>
                            </w: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'" + </w:t>
                            </w:r>
                            <w:r w:rsidRPr="00BE1EB4">
                              <w:rPr>
                                <w:rFonts w:ascii="微软雅黑" w:eastAsia="微软雅黑" w:hAnsi="微软雅黑" w:cs="Courier New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提交时间</w:t>
                            </w: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+ "'</w:t>
                            </w: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,</w:t>
                            </w: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yyyy-mm-dd'</w:t>
                            </w: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)</w:t>
                            </w:r>
                          </w:p>
                          <w:p w:rsidR="008D0B38" w:rsidRPr="00501C26" w:rsidRDefault="008D0B38" w:rsidP="00A26BEB">
                            <w:pPr>
                              <w:ind w:rightChars="250" w:right="525"/>
                              <w:rPr>
                                <w:rFonts w:ascii="微软雅黑" w:eastAsia="微软雅黑" w:hAnsi="微软雅黑"/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v:textbox>
                      <w10:anchorlock/>
                    </v:shape>
                  </w:pict>
                </mc:Fallback>
              </mc:AlternateContent>
            </w:r>
          </w:p>
          <w:p w:rsidR="00A26BEB" w:rsidRDefault="00A26BEB" w:rsidP="005156F8">
            <w:pPr>
              <w:autoSpaceDE w:val="0"/>
              <w:autoSpaceDN w:val="0"/>
              <w:adjustRightInd w:val="0"/>
              <w:ind w:firstLineChars="150" w:firstLine="240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1.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4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导出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：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按照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查询字段导出excel</w:t>
            </w:r>
          </w:p>
          <w:p w:rsidR="00A26BEB" w:rsidRPr="0033578F" w:rsidRDefault="00A26BEB" w:rsidP="005156F8">
            <w:pPr>
              <w:snapToGrid w:val="0"/>
              <w:ind w:firstLineChars="150" w:firstLine="24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1.5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调阅明细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：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勾选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对应信息，打开页面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2</w:t>
            </w:r>
          </w:p>
          <w:p w:rsidR="00A26BEB" w:rsidRDefault="005F6083" w:rsidP="005156F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object w:dxaOrig="15301" w:dyaOrig="5904">
                <v:shape id="_x0000_i1033" type="#_x0000_t75" style="width:495.75pt;height:191.3pt" o:ole="">
                  <v:imagedata r:id="rId26" o:title=""/>
                </v:shape>
                <o:OLEObject Type="Embed" ProgID="Visio.Drawing.11" ShapeID="_x0000_i1033" DrawAspect="Content" ObjectID="_1548162117" r:id="rId27"/>
              </w:object>
            </w:r>
          </w:p>
          <w:p w:rsidR="00A26BEB" w:rsidRDefault="00A26BEB" w:rsidP="005156F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2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明细页面</w:t>
            </w:r>
          </w:p>
          <w:p w:rsidR="00D21DCA" w:rsidRDefault="00C92920" w:rsidP="005156F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object w:dxaOrig="15625" w:dyaOrig="8563">
                <v:shape id="_x0000_i1034" type="#_x0000_t75" style="width:496.1pt;height:271.9pt" o:ole="">
                  <v:imagedata r:id="rId28" o:title=""/>
                </v:shape>
                <o:OLEObject Type="Embed" ProgID="Visio.Drawing.11" ShapeID="_x0000_i1034" DrawAspect="Content" ObjectID="_1548162118" r:id="rId29"/>
              </w:object>
            </w:r>
          </w:p>
          <w:p w:rsidR="00A26BEB" w:rsidRDefault="00A26BEB" w:rsidP="005156F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  <w:p w:rsidR="00A26BEB" w:rsidRPr="00EC0880" w:rsidRDefault="00A26BEB" w:rsidP="005156F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</w:tc>
      </w:tr>
      <w:tr w:rsidR="00A26BEB" w:rsidRPr="00EC0880" w:rsidTr="005156F8">
        <w:tc>
          <w:tcPr>
            <w:tcW w:w="1336" w:type="dxa"/>
          </w:tcPr>
          <w:p w:rsidR="00A26BEB" w:rsidRPr="00EC0880" w:rsidRDefault="00A26BEB" w:rsidP="005156F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lastRenderedPageBreak/>
              <w:t>Remark</w:t>
            </w:r>
          </w:p>
        </w:tc>
        <w:tc>
          <w:tcPr>
            <w:tcW w:w="10141" w:type="dxa"/>
            <w:gridSpan w:val="3"/>
          </w:tcPr>
          <w:p w:rsidR="00A26BEB" w:rsidRPr="00EC0880" w:rsidRDefault="00A26BEB" w:rsidP="005156F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</w:tc>
      </w:tr>
    </w:tbl>
    <w:p w:rsidR="001F7AEF" w:rsidRPr="004145C5" w:rsidRDefault="001F7AEF" w:rsidP="00DA496C">
      <w:pPr>
        <w:snapToGrid w:val="0"/>
        <w:rPr>
          <w:rFonts w:ascii="微软雅黑" w:eastAsia="微软雅黑" w:hAnsi="微软雅黑"/>
          <w:sz w:val="20"/>
          <w:szCs w:val="20"/>
        </w:rPr>
      </w:pPr>
    </w:p>
    <w:sectPr w:rsidR="001F7AEF" w:rsidRPr="004145C5" w:rsidSect="00CB2B46">
      <w:pgSz w:w="11906" w:h="16838"/>
      <w:pgMar w:top="1440" w:right="340" w:bottom="1440" w:left="34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8C2D68" w:rsidRDefault="008C2D68" w:rsidP="00CB2B46">
      <w:r>
        <w:separator/>
      </w:r>
    </w:p>
  </w:endnote>
  <w:endnote w:type="continuationSeparator" w:id="0">
    <w:p w:rsidR="008C2D68" w:rsidRDefault="008C2D68" w:rsidP="00CB2B4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新宋体">
    <w:panose1 w:val="02010609030101010101"/>
    <w:charset w:val="86"/>
    <w:family w:val="modern"/>
    <w:pitch w:val="fixed"/>
    <w:sig w:usb0="000000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8C2D68" w:rsidRDefault="008C2D68" w:rsidP="00CB2B46">
      <w:r>
        <w:separator/>
      </w:r>
    </w:p>
  </w:footnote>
  <w:footnote w:type="continuationSeparator" w:id="0">
    <w:p w:rsidR="008C2D68" w:rsidRDefault="008C2D68" w:rsidP="00CB2B4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1FF94E24"/>
    <w:multiLevelType w:val="hybridMultilevel"/>
    <w:tmpl w:val="23E2F64A"/>
    <w:lvl w:ilvl="0" w:tplc="B2808DA4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 w15:restartNumberingAfterBreak="0">
    <w:nsid w:val="59067762"/>
    <w:multiLevelType w:val="hybridMultilevel"/>
    <w:tmpl w:val="799A7236"/>
    <w:lvl w:ilvl="0" w:tplc="BCD821F8">
      <w:start w:val="1"/>
      <w:numFmt w:val="upperLetter"/>
      <w:lvlText w:val="%1，"/>
      <w:lvlJc w:val="left"/>
      <w:pPr>
        <w:ind w:left="12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720" w:hanging="420"/>
      </w:pPr>
    </w:lvl>
    <w:lvl w:ilvl="2" w:tplc="0409001B" w:tentative="1">
      <w:start w:val="1"/>
      <w:numFmt w:val="lowerRoman"/>
      <w:lvlText w:val="%3."/>
      <w:lvlJc w:val="right"/>
      <w:pPr>
        <w:ind w:left="2140" w:hanging="420"/>
      </w:pPr>
    </w:lvl>
    <w:lvl w:ilvl="3" w:tplc="0409000F" w:tentative="1">
      <w:start w:val="1"/>
      <w:numFmt w:val="decimal"/>
      <w:lvlText w:val="%4."/>
      <w:lvlJc w:val="left"/>
      <w:pPr>
        <w:ind w:left="2560" w:hanging="420"/>
      </w:pPr>
    </w:lvl>
    <w:lvl w:ilvl="4" w:tplc="04090019" w:tentative="1">
      <w:start w:val="1"/>
      <w:numFmt w:val="lowerLetter"/>
      <w:lvlText w:val="%5)"/>
      <w:lvlJc w:val="left"/>
      <w:pPr>
        <w:ind w:left="2980" w:hanging="420"/>
      </w:pPr>
    </w:lvl>
    <w:lvl w:ilvl="5" w:tplc="0409001B" w:tentative="1">
      <w:start w:val="1"/>
      <w:numFmt w:val="lowerRoman"/>
      <w:lvlText w:val="%6."/>
      <w:lvlJc w:val="right"/>
      <w:pPr>
        <w:ind w:left="3400" w:hanging="420"/>
      </w:pPr>
    </w:lvl>
    <w:lvl w:ilvl="6" w:tplc="0409000F" w:tentative="1">
      <w:start w:val="1"/>
      <w:numFmt w:val="decimal"/>
      <w:lvlText w:val="%7."/>
      <w:lvlJc w:val="left"/>
      <w:pPr>
        <w:ind w:left="3820" w:hanging="420"/>
      </w:pPr>
    </w:lvl>
    <w:lvl w:ilvl="7" w:tplc="04090019" w:tentative="1">
      <w:start w:val="1"/>
      <w:numFmt w:val="lowerLetter"/>
      <w:lvlText w:val="%8)"/>
      <w:lvlJc w:val="left"/>
      <w:pPr>
        <w:ind w:left="4240" w:hanging="420"/>
      </w:pPr>
    </w:lvl>
    <w:lvl w:ilvl="8" w:tplc="0409001B" w:tentative="1">
      <w:start w:val="1"/>
      <w:numFmt w:val="lowerRoman"/>
      <w:lvlText w:val="%9."/>
      <w:lvlJc w:val="right"/>
      <w:pPr>
        <w:ind w:left="4660" w:hanging="420"/>
      </w:pPr>
    </w:lvl>
  </w:abstractNum>
  <w:abstractNum w:abstractNumId="2" w15:restartNumberingAfterBreak="0">
    <w:nsid w:val="5F5E57D5"/>
    <w:multiLevelType w:val="hybridMultilevel"/>
    <w:tmpl w:val="86608B2C"/>
    <w:lvl w:ilvl="0" w:tplc="128256C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2"/>
  </w:num>
  <w:num w:numId="2">
    <w:abstractNumId w:val="0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doNotDisplayPageBoundaries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20C8D"/>
    <w:rsid w:val="00002FF6"/>
    <w:rsid w:val="00003C96"/>
    <w:rsid w:val="00004681"/>
    <w:rsid w:val="00007C15"/>
    <w:rsid w:val="00007FEE"/>
    <w:rsid w:val="00012547"/>
    <w:rsid w:val="00013E79"/>
    <w:rsid w:val="0002187C"/>
    <w:rsid w:val="00022CBA"/>
    <w:rsid w:val="00027525"/>
    <w:rsid w:val="00030A29"/>
    <w:rsid w:val="00032942"/>
    <w:rsid w:val="00035874"/>
    <w:rsid w:val="00044533"/>
    <w:rsid w:val="000473E9"/>
    <w:rsid w:val="00047C84"/>
    <w:rsid w:val="0005044F"/>
    <w:rsid w:val="000515FC"/>
    <w:rsid w:val="0005251A"/>
    <w:rsid w:val="000537AC"/>
    <w:rsid w:val="00053D42"/>
    <w:rsid w:val="00054E11"/>
    <w:rsid w:val="00057F37"/>
    <w:rsid w:val="00060F1A"/>
    <w:rsid w:val="00062CCA"/>
    <w:rsid w:val="000641CF"/>
    <w:rsid w:val="00066C47"/>
    <w:rsid w:val="00071A7E"/>
    <w:rsid w:val="00072B82"/>
    <w:rsid w:val="00073775"/>
    <w:rsid w:val="00073E13"/>
    <w:rsid w:val="000754B2"/>
    <w:rsid w:val="000861AD"/>
    <w:rsid w:val="000949DA"/>
    <w:rsid w:val="0009647D"/>
    <w:rsid w:val="000A4CCD"/>
    <w:rsid w:val="000A6368"/>
    <w:rsid w:val="000A7A67"/>
    <w:rsid w:val="000A7F1C"/>
    <w:rsid w:val="000B01B0"/>
    <w:rsid w:val="000B2D59"/>
    <w:rsid w:val="000B50C7"/>
    <w:rsid w:val="000D0F1B"/>
    <w:rsid w:val="000D2DC1"/>
    <w:rsid w:val="000D4603"/>
    <w:rsid w:val="000E59FE"/>
    <w:rsid w:val="000E7B5D"/>
    <w:rsid w:val="000F3749"/>
    <w:rsid w:val="000F5062"/>
    <w:rsid w:val="000F662A"/>
    <w:rsid w:val="00103A80"/>
    <w:rsid w:val="001074C9"/>
    <w:rsid w:val="00107611"/>
    <w:rsid w:val="00107BE3"/>
    <w:rsid w:val="00125306"/>
    <w:rsid w:val="00125A67"/>
    <w:rsid w:val="0013301D"/>
    <w:rsid w:val="001339AD"/>
    <w:rsid w:val="00135914"/>
    <w:rsid w:val="00136A64"/>
    <w:rsid w:val="00141805"/>
    <w:rsid w:val="00143439"/>
    <w:rsid w:val="00143AE8"/>
    <w:rsid w:val="00144DFF"/>
    <w:rsid w:val="00146B37"/>
    <w:rsid w:val="00146B63"/>
    <w:rsid w:val="001478DC"/>
    <w:rsid w:val="00150E59"/>
    <w:rsid w:val="0015619A"/>
    <w:rsid w:val="001613D7"/>
    <w:rsid w:val="0016499F"/>
    <w:rsid w:val="00183B6B"/>
    <w:rsid w:val="001851C6"/>
    <w:rsid w:val="0018580D"/>
    <w:rsid w:val="0018603A"/>
    <w:rsid w:val="00191889"/>
    <w:rsid w:val="00193438"/>
    <w:rsid w:val="001948FD"/>
    <w:rsid w:val="00197BAF"/>
    <w:rsid w:val="001A7C49"/>
    <w:rsid w:val="001B2BB4"/>
    <w:rsid w:val="001B7DD7"/>
    <w:rsid w:val="001C12A5"/>
    <w:rsid w:val="001C32D6"/>
    <w:rsid w:val="001C5ACE"/>
    <w:rsid w:val="001C6342"/>
    <w:rsid w:val="001D13E6"/>
    <w:rsid w:val="001D1677"/>
    <w:rsid w:val="001D437C"/>
    <w:rsid w:val="001D491E"/>
    <w:rsid w:val="001E0334"/>
    <w:rsid w:val="001E190C"/>
    <w:rsid w:val="001E1F9D"/>
    <w:rsid w:val="001E2E13"/>
    <w:rsid w:val="001E3E29"/>
    <w:rsid w:val="001E4C2C"/>
    <w:rsid w:val="001F20E5"/>
    <w:rsid w:val="001F7AEF"/>
    <w:rsid w:val="00201CBB"/>
    <w:rsid w:val="002049D0"/>
    <w:rsid w:val="00210DFB"/>
    <w:rsid w:val="0021416D"/>
    <w:rsid w:val="002148CE"/>
    <w:rsid w:val="002201FC"/>
    <w:rsid w:val="002208DB"/>
    <w:rsid w:val="00221450"/>
    <w:rsid w:val="002220AA"/>
    <w:rsid w:val="002248CE"/>
    <w:rsid w:val="0024699B"/>
    <w:rsid w:val="002469DC"/>
    <w:rsid w:val="00247436"/>
    <w:rsid w:val="00254733"/>
    <w:rsid w:val="00261D17"/>
    <w:rsid w:val="002646AD"/>
    <w:rsid w:val="00265630"/>
    <w:rsid w:val="002737E1"/>
    <w:rsid w:val="00275E71"/>
    <w:rsid w:val="00284D2E"/>
    <w:rsid w:val="00287C01"/>
    <w:rsid w:val="00291401"/>
    <w:rsid w:val="002951E4"/>
    <w:rsid w:val="00295D04"/>
    <w:rsid w:val="002A2853"/>
    <w:rsid w:val="002A6845"/>
    <w:rsid w:val="002B0A85"/>
    <w:rsid w:val="002B245C"/>
    <w:rsid w:val="002C11CF"/>
    <w:rsid w:val="002D0CE5"/>
    <w:rsid w:val="002D2888"/>
    <w:rsid w:val="002D5514"/>
    <w:rsid w:val="002E17A8"/>
    <w:rsid w:val="002E5090"/>
    <w:rsid w:val="002E6687"/>
    <w:rsid w:val="00300F4F"/>
    <w:rsid w:val="00301A3D"/>
    <w:rsid w:val="00301EDD"/>
    <w:rsid w:val="003065BD"/>
    <w:rsid w:val="00306A9D"/>
    <w:rsid w:val="003117FF"/>
    <w:rsid w:val="003166FF"/>
    <w:rsid w:val="003204A6"/>
    <w:rsid w:val="00321BD1"/>
    <w:rsid w:val="003278E1"/>
    <w:rsid w:val="003306CB"/>
    <w:rsid w:val="00331F5D"/>
    <w:rsid w:val="003348B2"/>
    <w:rsid w:val="00334AF1"/>
    <w:rsid w:val="00335464"/>
    <w:rsid w:val="0033578F"/>
    <w:rsid w:val="00335D17"/>
    <w:rsid w:val="003360E3"/>
    <w:rsid w:val="003370FB"/>
    <w:rsid w:val="003469FC"/>
    <w:rsid w:val="00350F6F"/>
    <w:rsid w:val="003530E9"/>
    <w:rsid w:val="00353AE2"/>
    <w:rsid w:val="00360AF8"/>
    <w:rsid w:val="00363F36"/>
    <w:rsid w:val="00364412"/>
    <w:rsid w:val="00364492"/>
    <w:rsid w:val="003644AF"/>
    <w:rsid w:val="00364D63"/>
    <w:rsid w:val="00367002"/>
    <w:rsid w:val="003730D5"/>
    <w:rsid w:val="00373971"/>
    <w:rsid w:val="00376803"/>
    <w:rsid w:val="00377BA9"/>
    <w:rsid w:val="00385D78"/>
    <w:rsid w:val="003903D7"/>
    <w:rsid w:val="003913BB"/>
    <w:rsid w:val="003914FD"/>
    <w:rsid w:val="003950E4"/>
    <w:rsid w:val="003A1C27"/>
    <w:rsid w:val="003A2285"/>
    <w:rsid w:val="003A3BD1"/>
    <w:rsid w:val="003A6443"/>
    <w:rsid w:val="003A6542"/>
    <w:rsid w:val="003A67AE"/>
    <w:rsid w:val="003B1005"/>
    <w:rsid w:val="003B1A17"/>
    <w:rsid w:val="003B54F1"/>
    <w:rsid w:val="003B7417"/>
    <w:rsid w:val="003C00FE"/>
    <w:rsid w:val="003C217F"/>
    <w:rsid w:val="003C5B33"/>
    <w:rsid w:val="003D5318"/>
    <w:rsid w:val="003D6620"/>
    <w:rsid w:val="003E50B9"/>
    <w:rsid w:val="003F1441"/>
    <w:rsid w:val="003F7EFE"/>
    <w:rsid w:val="00402EB3"/>
    <w:rsid w:val="00412778"/>
    <w:rsid w:val="004145C5"/>
    <w:rsid w:val="004212F2"/>
    <w:rsid w:val="004220FF"/>
    <w:rsid w:val="0042517E"/>
    <w:rsid w:val="00430B45"/>
    <w:rsid w:val="00435829"/>
    <w:rsid w:val="004400E2"/>
    <w:rsid w:val="00442057"/>
    <w:rsid w:val="00443750"/>
    <w:rsid w:val="00450F5D"/>
    <w:rsid w:val="004515FD"/>
    <w:rsid w:val="00451892"/>
    <w:rsid w:val="00452350"/>
    <w:rsid w:val="0045503C"/>
    <w:rsid w:val="004604FF"/>
    <w:rsid w:val="0047017E"/>
    <w:rsid w:val="00474D21"/>
    <w:rsid w:val="00477ABD"/>
    <w:rsid w:val="00480BA0"/>
    <w:rsid w:val="004825A5"/>
    <w:rsid w:val="00491FF1"/>
    <w:rsid w:val="00495059"/>
    <w:rsid w:val="004B41CA"/>
    <w:rsid w:val="004D0306"/>
    <w:rsid w:val="004D0C53"/>
    <w:rsid w:val="004D678D"/>
    <w:rsid w:val="004D6DDE"/>
    <w:rsid w:val="004E2B66"/>
    <w:rsid w:val="004E3126"/>
    <w:rsid w:val="004E38C5"/>
    <w:rsid w:val="004E39E2"/>
    <w:rsid w:val="004F33C5"/>
    <w:rsid w:val="004F4617"/>
    <w:rsid w:val="004F5833"/>
    <w:rsid w:val="00501780"/>
    <w:rsid w:val="00501C26"/>
    <w:rsid w:val="005108AC"/>
    <w:rsid w:val="00511B39"/>
    <w:rsid w:val="005156F8"/>
    <w:rsid w:val="005201BB"/>
    <w:rsid w:val="005245AB"/>
    <w:rsid w:val="00527C43"/>
    <w:rsid w:val="00531A51"/>
    <w:rsid w:val="00532F4B"/>
    <w:rsid w:val="00533272"/>
    <w:rsid w:val="005440C3"/>
    <w:rsid w:val="00545551"/>
    <w:rsid w:val="005460A3"/>
    <w:rsid w:val="005508EE"/>
    <w:rsid w:val="00555FE9"/>
    <w:rsid w:val="00556D96"/>
    <w:rsid w:val="00560078"/>
    <w:rsid w:val="005605F5"/>
    <w:rsid w:val="005629DC"/>
    <w:rsid w:val="00562C89"/>
    <w:rsid w:val="00574F46"/>
    <w:rsid w:val="00575D37"/>
    <w:rsid w:val="00576E05"/>
    <w:rsid w:val="005803B8"/>
    <w:rsid w:val="00582F1E"/>
    <w:rsid w:val="00583A31"/>
    <w:rsid w:val="00584683"/>
    <w:rsid w:val="00595D85"/>
    <w:rsid w:val="00596419"/>
    <w:rsid w:val="005A5EA4"/>
    <w:rsid w:val="005A60E6"/>
    <w:rsid w:val="005B149C"/>
    <w:rsid w:val="005B2D22"/>
    <w:rsid w:val="005B5BA5"/>
    <w:rsid w:val="005B7D24"/>
    <w:rsid w:val="005C2C43"/>
    <w:rsid w:val="005C2EAF"/>
    <w:rsid w:val="005C44B7"/>
    <w:rsid w:val="005C632C"/>
    <w:rsid w:val="005C6507"/>
    <w:rsid w:val="005C72FA"/>
    <w:rsid w:val="005E0BCF"/>
    <w:rsid w:val="005E2E61"/>
    <w:rsid w:val="005E4B79"/>
    <w:rsid w:val="005E6BAD"/>
    <w:rsid w:val="005F1D89"/>
    <w:rsid w:val="005F6083"/>
    <w:rsid w:val="00600A24"/>
    <w:rsid w:val="006024AB"/>
    <w:rsid w:val="0060284D"/>
    <w:rsid w:val="00606D49"/>
    <w:rsid w:val="00606E88"/>
    <w:rsid w:val="006075AC"/>
    <w:rsid w:val="00616651"/>
    <w:rsid w:val="006215A3"/>
    <w:rsid w:val="006220AB"/>
    <w:rsid w:val="00624BDB"/>
    <w:rsid w:val="00631E7B"/>
    <w:rsid w:val="00633CCC"/>
    <w:rsid w:val="00636B7A"/>
    <w:rsid w:val="00653DC1"/>
    <w:rsid w:val="0066126B"/>
    <w:rsid w:val="00662FBC"/>
    <w:rsid w:val="006659E1"/>
    <w:rsid w:val="00666572"/>
    <w:rsid w:val="00666D89"/>
    <w:rsid w:val="00667CCB"/>
    <w:rsid w:val="00671C6D"/>
    <w:rsid w:val="00673B64"/>
    <w:rsid w:val="00676593"/>
    <w:rsid w:val="00680B2E"/>
    <w:rsid w:val="006829FE"/>
    <w:rsid w:val="00684D80"/>
    <w:rsid w:val="006857E2"/>
    <w:rsid w:val="00685F74"/>
    <w:rsid w:val="0069109E"/>
    <w:rsid w:val="006959F6"/>
    <w:rsid w:val="0069627C"/>
    <w:rsid w:val="006A2E0D"/>
    <w:rsid w:val="006A69B4"/>
    <w:rsid w:val="006B595F"/>
    <w:rsid w:val="006B5B3D"/>
    <w:rsid w:val="006B7DD7"/>
    <w:rsid w:val="006C0351"/>
    <w:rsid w:val="006C447B"/>
    <w:rsid w:val="006D07D0"/>
    <w:rsid w:val="006D42E4"/>
    <w:rsid w:val="006D5884"/>
    <w:rsid w:val="006D7A02"/>
    <w:rsid w:val="006E7978"/>
    <w:rsid w:val="006F05B2"/>
    <w:rsid w:val="006F13B3"/>
    <w:rsid w:val="006F6235"/>
    <w:rsid w:val="0070749E"/>
    <w:rsid w:val="007078E9"/>
    <w:rsid w:val="00710386"/>
    <w:rsid w:val="007112C4"/>
    <w:rsid w:val="007230C2"/>
    <w:rsid w:val="00724DF5"/>
    <w:rsid w:val="00725890"/>
    <w:rsid w:val="007262F2"/>
    <w:rsid w:val="00726606"/>
    <w:rsid w:val="007345C4"/>
    <w:rsid w:val="007348FD"/>
    <w:rsid w:val="00741D03"/>
    <w:rsid w:val="00742068"/>
    <w:rsid w:val="00754149"/>
    <w:rsid w:val="00757A2C"/>
    <w:rsid w:val="007603FF"/>
    <w:rsid w:val="00761D63"/>
    <w:rsid w:val="007709D2"/>
    <w:rsid w:val="00774B8A"/>
    <w:rsid w:val="00775FC3"/>
    <w:rsid w:val="00777E1E"/>
    <w:rsid w:val="00777E52"/>
    <w:rsid w:val="00785A98"/>
    <w:rsid w:val="007871DF"/>
    <w:rsid w:val="00787366"/>
    <w:rsid w:val="007875E2"/>
    <w:rsid w:val="00794B99"/>
    <w:rsid w:val="00796D40"/>
    <w:rsid w:val="007A079B"/>
    <w:rsid w:val="007A1FD7"/>
    <w:rsid w:val="007A20F1"/>
    <w:rsid w:val="007A4B33"/>
    <w:rsid w:val="007B69D8"/>
    <w:rsid w:val="007C0247"/>
    <w:rsid w:val="007C6CD4"/>
    <w:rsid w:val="007D435A"/>
    <w:rsid w:val="007D73DE"/>
    <w:rsid w:val="007F0DE4"/>
    <w:rsid w:val="007F1356"/>
    <w:rsid w:val="00805173"/>
    <w:rsid w:val="008116CD"/>
    <w:rsid w:val="00812A2B"/>
    <w:rsid w:val="0081348B"/>
    <w:rsid w:val="00813509"/>
    <w:rsid w:val="00814222"/>
    <w:rsid w:val="008164F3"/>
    <w:rsid w:val="00827698"/>
    <w:rsid w:val="008314E6"/>
    <w:rsid w:val="00835C60"/>
    <w:rsid w:val="00841BC6"/>
    <w:rsid w:val="00842FAA"/>
    <w:rsid w:val="0084577F"/>
    <w:rsid w:val="00852328"/>
    <w:rsid w:val="008527CB"/>
    <w:rsid w:val="00860279"/>
    <w:rsid w:val="00864AF2"/>
    <w:rsid w:val="0086628E"/>
    <w:rsid w:val="008671FB"/>
    <w:rsid w:val="008750F9"/>
    <w:rsid w:val="00875B8A"/>
    <w:rsid w:val="00876C0D"/>
    <w:rsid w:val="00886670"/>
    <w:rsid w:val="0089457E"/>
    <w:rsid w:val="00894733"/>
    <w:rsid w:val="008949C1"/>
    <w:rsid w:val="00897A3D"/>
    <w:rsid w:val="008A4448"/>
    <w:rsid w:val="008A5177"/>
    <w:rsid w:val="008A76D2"/>
    <w:rsid w:val="008B0081"/>
    <w:rsid w:val="008C2D68"/>
    <w:rsid w:val="008C364E"/>
    <w:rsid w:val="008D0677"/>
    <w:rsid w:val="008D0B38"/>
    <w:rsid w:val="008D5A01"/>
    <w:rsid w:val="008E3EC3"/>
    <w:rsid w:val="008E4B2A"/>
    <w:rsid w:val="00906307"/>
    <w:rsid w:val="00910ABC"/>
    <w:rsid w:val="00911955"/>
    <w:rsid w:val="00912227"/>
    <w:rsid w:val="00914D6D"/>
    <w:rsid w:val="0091507A"/>
    <w:rsid w:val="00915950"/>
    <w:rsid w:val="0091602E"/>
    <w:rsid w:val="00917745"/>
    <w:rsid w:val="00921A4D"/>
    <w:rsid w:val="00925D5E"/>
    <w:rsid w:val="00933034"/>
    <w:rsid w:val="00941B89"/>
    <w:rsid w:val="0094506C"/>
    <w:rsid w:val="00945660"/>
    <w:rsid w:val="00945711"/>
    <w:rsid w:val="00950E87"/>
    <w:rsid w:val="00951CCA"/>
    <w:rsid w:val="00952D74"/>
    <w:rsid w:val="00953275"/>
    <w:rsid w:val="009544B4"/>
    <w:rsid w:val="00954BA0"/>
    <w:rsid w:val="00956A6A"/>
    <w:rsid w:val="00965CA9"/>
    <w:rsid w:val="00971F1E"/>
    <w:rsid w:val="00971F61"/>
    <w:rsid w:val="00976129"/>
    <w:rsid w:val="00980604"/>
    <w:rsid w:val="009808FF"/>
    <w:rsid w:val="00983026"/>
    <w:rsid w:val="009848E4"/>
    <w:rsid w:val="00990E06"/>
    <w:rsid w:val="009A40C9"/>
    <w:rsid w:val="009A563F"/>
    <w:rsid w:val="009B0F75"/>
    <w:rsid w:val="009B3730"/>
    <w:rsid w:val="009B6A11"/>
    <w:rsid w:val="009B7ACA"/>
    <w:rsid w:val="009C1242"/>
    <w:rsid w:val="009C5146"/>
    <w:rsid w:val="009C73D4"/>
    <w:rsid w:val="009C7B55"/>
    <w:rsid w:val="009D7FC5"/>
    <w:rsid w:val="009E110C"/>
    <w:rsid w:val="009E5391"/>
    <w:rsid w:val="009F1FB9"/>
    <w:rsid w:val="009F3562"/>
    <w:rsid w:val="009F51C0"/>
    <w:rsid w:val="00A0539A"/>
    <w:rsid w:val="00A12741"/>
    <w:rsid w:val="00A156BD"/>
    <w:rsid w:val="00A17A93"/>
    <w:rsid w:val="00A209BB"/>
    <w:rsid w:val="00A23792"/>
    <w:rsid w:val="00A26BEB"/>
    <w:rsid w:val="00A341E9"/>
    <w:rsid w:val="00A43208"/>
    <w:rsid w:val="00A450EE"/>
    <w:rsid w:val="00A5008F"/>
    <w:rsid w:val="00A500AE"/>
    <w:rsid w:val="00A61AD5"/>
    <w:rsid w:val="00A63A15"/>
    <w:rsid w:val="00A678AB"/>
    <w:rsid w:val="00A753BD"/>
    <w:rsid w:val="00A7678C"/>
    <w:rsid w:val="00A81BEC"/>
    <w:rsid w:val="00A82096"/>
    <w:rsid w:val="00A86A28"/>
    <w:rsid w:val="00A92865"/>
    <w:rsid w:val="00A93947"/>
    <w:rsid w:val="00AA11D5"/>
    <w:rsid w:val="00AA139F"/>
    <w:rsid w:val="00AA5133"/>
    <w:rsid w:val="00AA6AE7"/>
    <w:rsid w:val="00AB2AA1"/>
    <w:rsid w:val="00AB3249"/>
    <w:rsid w:val="00AB6E04"/>
    <w:rsid w:val="00AC0AA3"/>
    <w:rsid w:val="00AC126F"/>
    <w:rsid w:val="00AC5266"/>
    <w:rsid w:val="00AD1619"/>
    <w:rsid w:val="00AD39A5"/>
    <w:rsid w:val="00AD7A3C"/>
    <w:rsid w:val="00AE14CD"/>
    <w:rsid w:val="00AE1EFB"/>
    <w:rsid w:val="00AE2430"/>
    <w:rsid w:val="00AF10BE"/>
    <w:rsid w:val="00AF2786"/>
    <w:rsid w:val="00AF4A2E"/>
    <w:rsid w:val="00AF727D"/>
    <w:rsid w:val="00AF75CF"/>
    <w:rsid w:val="00B035A8"/>
    <w:rsid w:val="00B21236"/>
    <w:rsid w:val="00B23C1C"/>
    <w:rsid w:val="00B2617A"/>
    <w:rsid w:val="00B34D28"/>
    <w:rsid w:val="00B37593"/>
    <w:rsid w:val="00B41940"/>
    <w:rsid w:val="00B454D4"/>
    <w:rsid w:val="00B50C79"/>
    <w:rsid w:val="00B52AC2"/>
    <w:rsid w:val="00B53F33"/>
    <w:rsid w:val="00B5467D"/>
    <w:rsid w:val="00B60AAE"/>
    <w:rsid w:val="00B64BE9"/>
    <w:rsid w:val="00B653DF"/>
    <w:rsid w:val="00B65674"/>
    <w:rsid w:val="00B674CC"/>
    <w:rsid w:val="00B7067D"/>
    <w:rsid w:val="00B747FC"/>
    <w:rsid w:val="00B750CD"/>
    <w:rsid w:val="00B80F22"/>
    <w:rsid w:val="00B81A59"/>
    <w:rsid w:val="00B81F99"/>
    <w:rsid w:val="00B82E2D"/>
    <w:rsid w:val="00B83853"/>
    <w:rsid w:val="00B876F1"/>
    <w:rsid w:val="00B94750"/>
    <w:rsid w:val="00B95333"/>
    <w:rsid w:val="00BA02EE"/>
    <w:rsid w:val="00BA0DD4"/>
    <w:rsid w:val="00BA1D8D"/>
    <w:rsid w:val="00BA2BD9"/>
    <w:rsid w:val="00BB3B97"/>
    <w:rsid w:val="00BB78A3"/>
    <w:rsid w:val="00BC7C2A"/>
    <w:rsid w:val="00BD1D0F"/>
    <w:rsid w:val="00BD42F5"/>
    <w:rsid w:val="00BD49AA"/>
    <w:rsid w:val="00BE1EB4"/>
    <w:rsid w:val="00BF1769"/>
    <w:rsid w:val="00BF1CC3"/>
    <w:rsid w:val="00BF251E"/>
    <w:rsid w:val="00BF2CF1"/>
    <w:rsid w:val="00BF2E1A"/>
    <w:rsid w:val="00C01858"/>
    <w:rsid w:val="00C040E3"/>
    <w:rsid w:val="00C071FE"/>
    <w:rsid w:val="00C11C79"/>
    <w:rsid w:val="00C11C99"/>
    <w:rsid w:val="00C120B0"/>
    <w:rsid w:val="00C215E6"/>
    <w:rsid w:val="00C222B8"/>
    <w:rsid w:val="00C2417D"/>
    <w:rsid w:val="00C2531A"/>
    <w:rsid w:val="00C31F31"/>
    <w:rsid w:val="00C33249"/>
    <w:rsid w:val="00C35C00"/>
    <w:rsid w:val="00C40054"/>
    <w:rsid w:val="00C406DF"/>
    <w:rsid w:val="00C4145A"/>
    <w:rsid w:val="00C42101"/>
    <w:rsid w:val="00C436B8"/>
    <w:rsid w:val="00C46E6A"/>
    <w:rsid w:val="00C51B05"/>
    <w:rsid w:val="00C54995"/>
    <w:rsid w:val="00C557BC"/>
    <w:rsid w:val="00C63C9A"/>
    <w:rsid w:val="00C641F6"/>
    <w:rsid w:val="00C65E17"/>
    <w:rsid w:val="00C662C0"/>
    <w:rsid w:val="00C662EF"/>
    <w:rsid w:val="00C66EBE"/>
    <w:rsid w:val="00C74028"/>
    <w:rsid w:val="00C75C64"/>
    <w:rsid w:val="00C85C6D"/>
    <w:rsid w:val="00C86057"/>
    <w:rsid w:val="00C8678C"/>
    <w:rsid w:val="00C92920"/>
    <w:rsid w:val="00C92B77"/>
    <w:rsid w:val="00C94F62"/>
    <w:rsid w:val="00C9622B"/>
    <w:rsid w:val="00C96782"/>
    <w:rsid w:val="00C9701F"/>
    <w:rsid w:val="00CA055A"/>
    <w:rsid w:val="00CA25AC"/>
    <w:rsid w:val="00CA5DE8"/>
    <w:rsid w:val="00CB1662"/>
    <w:rsid w:val="00CB1ECA"/>
    <w:rsid w:val="00CB20A0"/>
    <w:rsid w:val="00CB2B46"/>
    <w:rsid w:val="00CB4E16"/>
    <w:rsid w:val="00CB4EB1"/>
    <w:rsid w:val="00CC3526"/>
    <w:rsid w:val="00CC5C46"/>
    <w:rsid w:val="00CD34CA"/>
    <w:rsid w:val="00CD569D"/>
    <w:rsid w:val="00CE373E"/>
    <w:rsid w:val="00CE5F20"/>
    <w:rsid w:val="00CE7177"/>
    <w:rsid w:val="00CF0627"/>
    <w:rsid w:val="00CF40C2"/>
    <w:rsid w:val="00CF7E11"/>
    <w:rsid w:val="00D03B00"/>
    <w:rsid w:val="00D059DF"/>
    <w:rsid w:val="00D1531E"/>
    <w:rsid w:val="00D17EB5"/>
    <w:rsid w:val="00D17F91"/>
    <w:rsid w:val="00D20C8D"/>
    <w:rsid w:val="00D21DCA"/>
    <w:rsid w:val="00D2236A"/>
    <w:rsid w:val="00D22D01"/>
    <w:rsid w:val="00D265E7"/>
    <w:rsid w:val="00D27631"/>
    <w:rsid w:val="00D34275"/>
    <w:rsid w:val="00D43C86"/>
    <w:rsid w:val="00D45C49"/>
    <w:rsid w:val="00D50EBC"/>
    <w:rsid w:val="00D717F7"/>
    <w:rsid w:val="00D76040"/>
    <w:rsid w:val="00D77D64"/>
    <w:rsid w:val="00D8277A"/>
    <w:rsid w:val="00D82C8E"/>
    <w:rsid w:val="00D87361"/>
    <w:rsid w:val="00D917A0"/>
    <w:rsid w:val="00D91B1B"/>
    <w:rsid w:val="00D931C5"/>
    <w:rsid w:val="00D93D38"/>
    <w:rsid w:val="00D94EA9"/>
    <w:rsid w:val="00DA0162"/>
    <w:rsid w:val="00DA0567"/>
    <w:rsid w:val="00DA291F"/>
    <w:rsid w:val="00DA496C"/>
    <w:rsid w:val="00DA4A32"/>
    <w:rsid w:val="00DB31E6"/>
    <w:rsid w:val="00DB3F22"/>
    <w:rsid w:val="00DB4EEB"/>
    <w:rsid w:val="00DB74EB"/>
    <w:rsid w:val="00DB7BB1"/>
    <w:rsid w:val="00DC0738"/>
    <w:rsid w:val="00DD641D"/>
    <w:rsid w:val="00DE4352"/>
    <w:rsid w:val="00DE665C"/>
    <w:rsid w:val="00DE758B"/>
    <w:rsid w:val="00DF2E68"/>
    <w:rsid w:val="00DF2FBE"/>
    <w:rsid w:val="00DF3179"/>
    <w:rsid w:val="00DF6339"/>
    <w:rsid w:val="00E02B75"/>
    <w:rsid w:val="00E02E69"/>
    <w:rsid w:val="00E1415A"/>
    <w:rsid w:val="00E16396"/>
    <w:rsid w:val="00E2174B"/>
    <w:rsid w:val="00E23C24"/>
    <w:rsid w:val="00E23DD8"/>
    <w:rsid w:val="00E307C2"/>
    <w:rsid w:val="00E315DB"/>
    <w:rsid w:val="00E32A94"/>
    <w:rsid w:val="00E340F4"/>
    <w:rsid w:val="00E45B50"/>
    <w:rsid w:val="00E46E5E"/>
    <w:rsid w:val="00E505D8"/>
    <w:rsid w:val="00E5374A"/>
    <w:rsid w:val="00E5396C"/>
    <w:rsid w:val="00E565A3"/>
    <w:rsid w:val="00E569F9"/>
    <w:rsid w:val="00E64ECF"/>
    <w:rsid w:val="00E655B0"/>
    <w:rsid w:val="00E6670F"/>
    <w:rsid w:val="00E726C6"/>
    <w:rsid w:val="00E74EB7"/>
    <w:rsid w:val="00E76BDF"/>
    <w:rsid w:val="00E779B7"/>
    <w:rsid w:val="00E77C79"/>
    <w:rsid w:val="00E82995"/>
    <w:rsid w:val="00E841F7"/>
    <w:rsid w:val="00E84AF0"/>
    <w:rsid w:val="00E86413"/>
    <w:rsid w:val="00E94B41"/>
    <w:rsid w:val="00E9653B"/>
    <w:rsid w:val="00EA0720"/>
    <w:rsid w:val="00EA1ED7"/>
    <w:rsid w:val="00EB235A"/>
    <w:rsid w:val="00EB27C4"/>
    <w:rsid w:val="00EB2E79"/>
    <w:rsid w:val="00EB337E"/>
    <w:rsid w:val="00EB62D3"/>
    <w:rsid w:val="00EB7D58"/>
    <w:rsid w:val="00EB7FF6"/>
    <w:rsid w:val="00EC0880"/>
    <w:rsid w:val="00ED0B08"/>
    <w:rsid w:val="00ED2DEE"/>
    <w:rsid w:val="00ED5465"/>
    <w:rsid w:val="00ED64A0"/>
    <w:rsid w:val="00EE1E50"/>
    <w:rsid w:val="00EE24C5"/>
    <w:rsid w:val="00EE4CE2"/>
    <w:rsid w:val="00EF40A3"/>
    <w:rsid w:val="00EF5D3C"/>
    <w:rsid w:val="00F014E9"/>
    <w:rsid w:val="00F01E2D"/>
    <w:rsid w:val="00F020CA"/>
    <w:rsid w:val="00F02F6C"/>
    <w:rsid w:val="00F06AE2"/>
    <w:rsid w:val="00F078D3"/>
    <w:rsid w:val="00F10090"/>
    <w:rsid w:val="00F1220A"/>
    <w:rsid w:val="00F16DD1"/>
    <w:rsid w:val="00F20AA4"/>
    <w:rsid w:val="00F22B79"/>
    <w:rsid w:val="00F22E0E"/>
    <w:rsid w:val="00F2343F"/>
    <w:rsid w:val="00F258CA"/>
    <w:rsid w:val="00F26C5C"/>
    <w:rsid w:val="00F306F3"/>
    <w:rsid w:val="00F31DEC"/>
    <w:rsid w:val="00F336CC"/>
    <w:rsid w:val="00F339EA"/>
    <w:rsid w:val="00F37512"/>
    <w:rsid w:val="00F46592"/>
    <w:rsid w:val="00F54D27"/>
    <w:rsid w:val="00F55286"/>
    <w:rsid w:val="00F56CE7"/>
    <w:rsid w:val="00F57108"/>
    <w:rsid w:val="00F57BB2"/>
    <w:rsid w:val="00F57CEB"/>
    <w:rsid w:val="00F57EEA"/>
    <w:rsid w:val="00F61417"/>
    <w:rsid w:val="00F6265C"/>
    <w:rsid w:val="00F644BF"/>
    <w:rsid w:val="00F74D1F"/>
    <w:rsid w:val="00F80CC0"/>
    <w:rsid w:val="00F85399"/>
    <w:rsid w:val="00F943F2"/>
    <w:rsid w:val="00F96DA7"/>
    <w:rsid w:val="00F973EB"/>
    <w:rsid w:val="00FA1564"/>
    <w:rsid w:val="00FA1A70"/>
    <w:rsid w:val="00FA3EAD"/>
    <w:rsid w:val="00FB0B18"/>
    <w:rsid w:val="00FB1024"/>
    <w:rsid w:val="00FB2218"/>
    <w:rsid w:val="00FB4697"/>
    <w:rsid w:val="00FC13CA"/>
    <w:rsid w:val="00FC392E"/>
    <w:rsid w:val="00FC70A9"/>
    <w:rsid w:val="00FD5388"/>
    <w:rsid w:val="00FD76DE"/>
    <w:rsid w:val="00FD7C2C"/>
    <w:rsid w:val="00FE0006"/>
    <w:rsid w:val="00FE4218"/>
    <w:rsid w:val="00FF1425"/>
    <w:rsid w:val="00FF1A57"/>
    <w:rsid w:val="00FF490F"/>
    <w:rsid w:val="00FF71E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E4D4EAE9-62D7-43E2-9F43-4F5A4934E5F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C11C99"/>
    <w:pPr>
      <w:keepNext/>
      <w:keepLines/>
      <w:spacing w:before="20" w:after="20"/>
      <w:outlineLvl w:val="0"/>
    </w:pPr>
    <w:rPr>
      <w:rFonts w:eastAsia="微软雅黑"/>
      <w:b/>
      <w:bCs/>
      <w:kern w:val="44"/>
      <w:sz w:val="22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C74028"/>
    <w:pPr>
      <w:keepNext/>
      <w:keepLines/>
      <w:ind w:leftChars="100" w:left="420" w:rightChars="100" w:right="100"/>
      <w:outlineLvl w:val="1"/>
    </w:pPr>
    <w:rPr>
      <w:rFonts w:asciiTheme="majorHAnsi" w:eastAsia="微软雅黑" w:hAnsiTheme="majorHAnsi" w:cstheme="majorBidi"/>
      <w:b/>
      <w:bCs/>
      <w:sz w:val="20"/>
      <w:szCs w:val="32"/>
    </w:rPr>
  </w:style>
  <w:style w:type="paragraph" w:styleId="3">
    <w:name w:val="heading 3"/>
    <w:basedOn w:val="a"/>
    <w:next w:val="a"/>
    <w:link w:val="3Char"/>
    <w:uiPriority w:val="9"/>
    <w:semiHidden/>
    <w:unhideWhenUsed/>
    <w:qFormat/>
    <w:rsid w:val="00C74028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796D40"/>
    <w:pPr>
      <w:ind w:firstLineChars="200" w:firstLine="420"/>
    </w:pPr>
  </w:style>
  <w:style w:type="table" w:styleId="a4">
    <w:name w:val="Table Grid"/>
    <w:basedOn w:val="a1"/>
    <w:uiPriority w:val="39"/>
    <w:rsid w:val="00FF71E1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header"/>
    <w:basedOn w:val="a"/>
    <w:link w:val="Char"/>
    <w:uiPriority w:val="99"/>
    <w:unhideWhenUsed/>
    <w:rsid w:val="00CB2B4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5"/>
    <w:uiPriority w:val="99"/>
    <w:rsid w:val="00CB2B46"/>
    <w:rPr>
      <w:sz w:val="18"/>
      <w:szCs w:val="18"/>
    </w:rPr>
  </w:style>
  <w:style w:type="paragraph" w:styleId="a6">
    <w:name w:val="footer"/>
    <w:basedOn w:val="a"/>
    <w:link w:val="Char0"/>
    <w:uiPriority w:val="99"/>
    <w:unhideWhenUsed/>
    <w:rsid w:val="00CB2B4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6"/>
    <w:uiPriority w:val="99"/>
    <w:rsid w:val="00CB2B46"/>
    <w:rPr>
      <w:sz w:val="18"/>
      <w:szCs w:val="18"/>
    </w:rPr>
  </w:style>
  <w:style w:type="character" w:styleId="a7">
    <w:name w:val="annotation reference"/>
    <w:basedOn w:val="a0"/>
    <w:uiPriority w:val="99"/>
    <w:semiHidden/>
    <w:unhideWhenUsed/>
    <w:rsid w:val="007348FD"/>
    <w:rPr>
      <w:sz w:val="21"/>
      <w:szCs w:val="21"/>
    </w:rPr>
  </w:style>
  <w:style w:type="paragraph" w:styleId="a8">
    <w:name w:val="annotation text"/>
    <w:basedOn w:val="a"/>
    <w:link w:val="Char1"/>
    <w:uiPriority w:val="99"/>
    <w:semiHidden/>
    <w:unhideWhenUsed/>
    <w:rsid w:val="007348FD"/>
    <w:pPr>
      <w:jc w:val="left"/>
    </w:pPr>
  </w:style>
  <w:style w:type="character" w:customStyle="1" w:styleId="Char1">
    <w:name w:val="批注文字 Char"/>
    <w:basedOn w:val="a0"/>
    <w:link w:val="a8"/>
    <w:uiPriority w:val="99"/>
    <w:semiHidden/>
    <w:rsid w:val="007348FD"/>
  </w:style>
  <w:style w:type="paragraph" w:styleId="a9">
    <w:name w:val="annotation subject"/>
    <w:basedOn w:val="a8"/>
    <w:next w:val="a8"/>
    <w:link w:val="Char2"/>
    <w:uiPriority w:val="99"/>
    <w:semiHidden/>
    <w:unhideWhenUsed/>
    <w:rsid w:val="007348FD"/>
    <w:rPr>
      <w:b/>
      <w:bCs/>
    </w:rPr>
  </w:style>
  <w:style w:type="character" w:customStyle="1" w:styleId="Char2">
    <w:name w:val="批注主题 Char"/>
    <w:basedOn w:val="Char1"/>
    <w:link w:val="a9"/>
    <w:uiPriority w:val="99"/>
    <w:semiHidden/>
    <w:rsid w:val="007348FD"/>
    <w:rPr>
      <w:b/>
      <w:bCs/>
    </w:rPr>
  </w:style>
  <w:style w:type="paragraph" w:styleId="aa">
    <w:name w:val="Balloon Text"/>
    <w:basedOn w:val="a"/>
    <w:link w:val="Char3"/>
    <w:uiPriority w:val="99"/>
    <w:semiHidden/>
    <w:unhideWhenUsed/>
    <w:rsid w:val="007348FD"/>
    <w:rPr>
      <w:sz w:val="18"/>
      <w:szCs w:val="18"/>
    </w:rPr>
  </w:style>
  <w:style w:type="character" w:customStyle="1" w:styleId="Char3">
    <w:name w:val="批注框文本 Char"/>
    <w:basedOn w:val="a0"/>
    <w:link w:val="aa"/>
    <w:uiPriority w:val="99"/>
    <w:semiHidden/>
    <w:rsid w:val="007348FD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C11C99"/>
    <w:rPr>
      <w:rFonts w:eastAsia="微软雅黑"/>
      <w:b/>
      <w:bCs/>
      <w:kern w:val="44"/>
      <w:sz w:val="22"/>
      <w:szCs w:val="44"/>
    </w:rPr>
  </w:style>
  <w:style w:type="character" w:customStyle="1" w:styleId="2Char">
    <w:name w:val="标题 2 Char"/>
    <w:basedOn w:val="a0"/>
    <w:link w:val="2"/>
    <w:uiPriority w:val="9"/>
    <w:rsid w:val="00C74028"/>
    <w:rPr>
      <w:rFonts w:asciiTheme="majorHAnsi" w:eastAsia="微软雅黑" w:hAnsiTheme="majorHAnsi" w:cstheme="majorBidi"/>
      <w:b/>
      <w:bCs/>
      <w:sz w:val="20"/>
      <w:szCs w:val="32"/>
    </w:rPr>
  </w:style>
  <w:style w:type="character" w:customStyle="1" w:styleId="3Char">
    <w:name w:val="标题 3 Char"/>
    <w:basedOn w:val="a0"/>
    <w:link w:val="3"/>
    <w:uiPriority w:val="9"/>
    <w:semiHidden/>
    <w:rsid w:val="00C74028"/>
    <w:rPr>
      <w:b/>
      <w:bCs/>
      <w:sz w:val="32"/>
      <w:szCs w:val="32"/>
    </w:rPr>
  </w:style>
  <w:style w:type="character" w:styleId="ab">
    <w:name w:val="Hyperlink"/>
    <w:basedOn w:val="a0"/>
    <w:uiPriority w:val="99"/>
    <w:unhideWhenUsed/>
    <w:rsid w:val="00BB3B97"/>
    <w:rPr>
      <w:color w:val="0563C1" w:themeColor="hyperlink"/>
      <w:u w:val="single"/>
    </w:rPr>
  </w:style>
  <w:style w:type="paragraph" w:styleId="10">
    <w:name w:val="toc 1"/>
    <w:basedOn w:val="a"/>
    <w:next w:val="a"/>
    <w:autoRedefine/>
    <w:uiPriority w:val="39"/>
    <w:unhideWhenUsed/>
    <w:rsid w:val="00C33249"/>
    <w:rPr>
      <w:rFonts w:eastAsia="微软雅黑"/>
      <w:sz w:val="22"/>
    </w:rPr>
  </w:style>
  <w:style w:type="paragraph" w:styleId="20">
    <w:name w:val="toc 2"/>
    <w:basedOn w:val="a"/>
    <w:next w:val="a"/>
    <w:autoRedefine/>
    <w:uiPriority w:val="39"/>
    <w:unhideWhenUsed/>
    <w:rsid w:val="00C33249"/>
    <w:pPr>
      <w:ind w:leftChars="200" w:left="420"/>
    </w:pPr>
    <w:rPr>
      <w:rFonts w:eastAsia="微软雅黑"/>
      <w:sz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18" Type="http://schemas.openxmlformats.org/officeDocument/2006/relationships/image" Target="media/image6.emf"/><Relationship Id="rId26" Type="http://schemas.openxmlformats.org/officeDocument/2006/relationships/image" Target="media/image11.emf"/><Relationship Id="rId3" Type="http://schemas.openxmlformats.org/officeDocument/2006/relationships/styles" Target="styles.xml"/><Relationship Id="rId21" Type="http://schemas.openxmlformats.org/officeDocument/2006/relationships/oleObject" Target="embeddings/oleObject7.bin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oleObject" Target="embeddings/oleObject5.bin"/><Relationship Id="rId25" Type="http://schemas.openxmlformats.org/officeDocument/2006/relationships/image" Target="media/image10.png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29" Type="http://schemas.openxmlformats.org/officeDocument/2006/relationships/oleObject" Target="embeddings/oleObject10.bin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24" Type="http://schemas.openxmlformats.org/officeDocument/2006/relationships/image" Target="media/image9.png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23" Type="http://schemas.openxmlformats.org/officeDocument/2006/relationships/oleObject" Target="embeddings/oleObject8.bin"/><Relationship Id="rId28" Type="http://schemas.openxmlformats.org/officeDocument/2006/relationships/image" Target="media/image12.emf"/><Relationship Id="rId10" Type="http://schemas.openxmlformats.org/officeDocument/2006/relationships/image" Target="media/image2.emf"/><Relationship Id="rId19" Type="http://schemas.openxmlformats.org/officeDocument/2006/relationships/oleObject" Target="embeddings/oleObject6.bin"/><Relationship Id="rId31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emf"/><Relationship Id="rId22" Type="http://schemas.openxmlformats.org/officeDocument/2006/relationships/image" Target="media/image8.emf"/><Relationship Id="rId27" Type="http://schemas.openxmlformats.org/officeDocument/2006/relationships/oleObject" Target="embeddings/oleObject9.bin"/><Relationship Id="rId30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F991D09-0911-4FF0-8BE5-7B33868481A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940</TotalTime>
  <Pages>1</Pages>
  <Words>1195</Words>
  <Characters>6812</Characters>
  <Application>Microsoft Office Word</Application>
  <DocSecurity>0</DocSecurity>
  <Lines>56</Lines>
  <Paragraphs>15</Paragraphs>
  <ScaleCrop>false</ScaleCrop>
  <Company>Microsoft</Company>
  <LinksUpToDate>false</LinksUpToDate>
  <CharactersWithSpaces>799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istrator</dc:creator>
  <cp:keywords/>
  <dc:description/>
  <cp:lastModifiedBy>Administrator</cp:lastModifiedBy>
  <cp:revision>751</cp:revision>
  <dcterms:created xsi:type="dcterms:W3CDTF">2017-01-17T01:18:00Z</dcterms:created>
  <dcterms:modified xsi:type="dcterms:W3CDTF">2017-02-09T08:15:00Z</dcterms:modified>
</cp:coreProperties>
</file>